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1F1762" w:rsidRDefault="003340A0" w:rsidP="001F1762">
      <w:pPr>
        <w:jc w:val="center"/>
        <w:rPr>
          <w:b/>
          <w:i/>
          <w:sz w:val="32"/>
        </w:rPr>
      </w:pPr>
      <w:r w:rsidRPr="001F1762">
        <w:rPr>
          <w:b/>
          <w:i/>
          <w:sz w:val="32"/>
        </w:rPr>
        <w:t>Voice Chat Protocol Design</w:t>
      </w:r>
    </w:p>
    <w:p w:rsidR="00D65FAF" w:rsidRPr="00B95735" w:rsidRDefault="00880305" w:rsidP="002B37AF">
      <w:pPr>
        <w:pStyle w:val="Heading1"/>
        <w:rPr>
          <w:szCs w:val="24"/>
        </w:rPr>
      </w:pPr>
      <w:r w:rsidRPr="00B95735">
        <w:t>Overview</w:t>
      </w:r>
    </w:p>
    <w:p w:rsidR="00005B66" w:rsidRPr="00763F80" w:rsidRDefault="00880305" w:rsidP="002F5F2C">
      <w:pPr>
        <w:jc w:val="both"/>
      </w:pPr>
      <w:r w:rsidRPr="00763F80">
        <w:t xml:space="preserve">Building from what we learned during protocol analysis </w:t>
      </w:r>
      <w:r w:rsidR="001D2576" w:rsidRPr="00763F80">
        <w:t>of IRC</w:t>
      </w:r>
      <w:r w:rsidRPr="00763F80">
        <w:t xml:space="preserve">, our group wishes to design and implement 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F5F2C">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ould like to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e also plan to start with the IRC DFAs from the analysis paper in developing the voice chat DFAs.  </w:t>
      </w:r>
    </w:p>
    <w:p w:rsidR="001D2576" w:rsidRPr="00062912" w:rsidRDefault="00EA5335" w:rsidP="002F5F2C">
      <w:pPr>
        <w:jc w:val="both"/>
      </w:pPr>
      <w:r w:rsidRPr="00062912">
        <w:t>There</w:t>
      </w:r>
      <w:r w:rsidR="001D2576" w:rsidRPr="00062912">
        <w:t xml:space="preserve"> are also various important distinctions </w:t>
      </w:r>
      <w:r w:rsidR="00044E83" w:rsidRPr="00062912">
        <w:t xml:space="preserve">for </w:t>
      </w:r>
      <w:r w:rsidR="001D2576" w:rsidRPr="00062912">
        <w:t>our new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targets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the RTP definition (RFC 3550)</w:t>
      </w:r>
      <w:r w:rsidR="00044E83" w:rsidRPr="00763F80">
        <w:t xml:space="preserve"> for the transfer of voice packets.  </w:t>
      </w:r>
    </w:p>
    <w:p w:rsidR="00880305" w:rsidRDefault="00F17751" w:rsidP="00565982">
      <w:pPr>
        <w:pStyle w:val="Heading1"/>
      </w:pPr>
      <w:r>
        <w:t>Protocol Description</w:t>
      </w:r>
    </w:p>
    <w:p w:rsidR="006B68FB" w:rsidRDefault="00A120D3" w:rsidP="00ED0CB4">
      <w:pPr>
        <w:jc w:val="both"/>
      </w:pPr>
      <w:r>
        <w:t>The figure below shows the client-server interaction d</w:t>
      </w:r>
      <w:r w:rsidR="009D3862">
        <w:t xml:space="preserve">uring a voice chat.  </w:t>
      </w:r>
      <w:r w:rsidR="006B68FB">
        <w:t>As shown for client C, three network connections are maintained per client:</w:t>
      </w:r>
    </w:p>
    <w:p w:rsidR="006B68FB" w:rsidRDefault="006B68FB" w:rsidP="00ED0CB4">
      <w:pPr>
        <w:pStyle w:val="ListParagraph"/>
        <w:numPr>
          <w:ilvl w:val="0"/>
          <w:numId w:val="14"/>
        </w:numPr>
        <w:jc w:val="both"/>
      </w:pPr>
      <w:r>
        <w:t>TCP connection for the exchange of control messages and information</w:t>
      </w:r>
      <w:r w:rsidR="00B90E32">
        <w:t>.</w:t>
      </w:r>
    </w:p>
    <w:p w:rsidR="006B68FB" w:rsidRDefault="006B68FB" w:rsidP="00ED0CB4">
      <w:pPr>
        <w:pStyle w:val="ListParagraph"/>
        <w:numPr>
          <w:ilvl w:val="0"/>
          <w:numId w:val="14"/>
        </w:numPr>
        <w:jc w:val="both"/>
      </w:pPr>
      <w:r>
        <w:t>UDP connection from server to client that contains the conference (sum) of every other participant in the chat or potentially a mix of server announ</w:t>
      </w:r>
      <w:r w:rsidR="00BE0C68">
        <w:t xml:space="preserve">cements and a live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ED0CB4">
      <w:pPr>
        <w:pStyle w:val="ListParagraph"/>
        <w:numPr>
          <w:ilvl w:val="0"/>
          <w:numId w:val="14"/>
        </w:numPr>
        <w:jc w:val="both"/>
      </w:pPr>
      <w:r>
        <w:t>UDP connection from client to server that</w:t>
      </w:r>
      <w:r w:rsidR="00B90E32">
        <w:t xml:space="preserve"> contains the </w:t>
      </w:r>
      <w:r>
        <w:t xml:space="preserve">client’s voice.  </w:t>
      </w:r>
    </w:p>
    <w:p w:rsidR="00A120D3" w:rsidRDefault="00937917" w:rsidP="001F1762">
      <w:pPr>
        <w:pStyle w:val="NoSpacing"/>
        <w:jc w:val="center"/>
      </w:pPr>
      <w:r>
        <w:fldChar w:fldCharType="begin"/>
      </w:r>
      <w:r w:rsidR="00E14FFF">
        <w:instrText xml:space="preserve"> LINK Visio.Drawing.11 "C:\\Drexel\\2009\\CS 544\\Design\\Network Diagram.vsd" "" \a \p \f 0 \* MERGEFORMAT </w:instrText>
      </w:r>
      <w:r>
        <w:fldChar w:fldCharType="separate"/>
      </w:r>
      <w:r w:rsidR="00D84AE8">
        <w:object w:dxaOrig="14316" w:dyaOrig="8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218.9pt">
            <v:imagedata r:id="rId8" o:title=""/>
          </v:shape>
        </w:object>
      </w:r>
      <w:r>
        <w:fldChar w:fldCharType="end"/>
      </w:r>
    </w:p>
    <w:p w:rsidR="00A120D3" w:rsidRPr="00A120D3" w:rsidRDefault="00A120D3" w:rsidP="001F1762">
      <w:pPr>
        <w:pStyle w:val="Caption"/>
        <w:jc w:val="center"/>
        <w:rPr>
          <w:sz w:val="24"/>
          <w:szCs w:val="24"/>
        </w:rPr>
      </w:pPr>
      <w:r>
        <w:t xml:space="preserve">Figure </w:t>
      </w:r>
      <w:fldSimple w:instr=" SEQ Figure \* ARABIC ">
        <w:r w:rsidR="002B37AF">
          <w:rPr>
            <w:noProof/>
          </w:rPr>
          <w:t>1</w:t>
        </w:r>
      </w:fldSimple>
      <w:r>
        <w:t>:</w:t>
      </w:r>
      <w:r w:rsidR="00B90E32">
        <w:t xml:space="preserve"> </w:t>
      </w:r>
      <w:r>
        <w:t xml:space="preserve"> Voice Chat Client-Server Interaction</w:t>
      </w:r>
    </w:p>
    <w:p w:rsidR="00763F80" w:rsidRDefault="00763F80" w:rsidP="0057091C">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57091C">
      <w:pPr>
        <w:jc w:val="both"/>
      </w:pPr>
      <w:r>
        <w:t>In order to join a chat, the client transmits</w:t>
      </w:r>
      <w:r w:rsidRPr="00062912">
        <w:t xml:space="preserve"> user commands </w:t>
      </w:r>
      <w:r>
        <w:t xml:space="preserve">to the server </w:t>
      </w:r>
      <w:r w:rsidR="006C66DD">
        <w:t>which are based in theory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57091C">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w:t>
      </w:r>
      <w:r w:rsidR="00AC5209" w:rsidRPr="00062912">
        <w:t xml:space="preserve">user </w:t>
      </w:r>
      <w:r w:rsidR="00B817D7" w:rsidRPr="00062912">
        <w:t>stream</w:t>
      </w:r>
      <w:r w:rsidR="00AC5209" w:rsidRPr="00062912">
        <w:t>s</w:t>
      </w:r>
      <w:r w:rsidR="006D1761" w:rsidRPr="00062912">
        <w:t xml:space="preserve"> that the user has chosen to not ignore</w:t>
      </w:r>
      <w:r w:rsidR="00B817D7" w:rsidRPr="00062912">
        <w:t>.</w:t>
      </w:r>
      <w:r w:rsidR="006D1761" w:rsidRPr="00062912">
        <w:t xml:space="preserve">  The </w:t>
      </w:r>
      <w:r w:rsidR="00B86923" w:rsidRPr="00062912">
        <w:t xml:space="preserve">input </w:t>
      </w:r>
      <w:r w:rsidR="006D1761" w:rsidRPr="00062912">
        <w:t xml:space="preserve">streams include the </w:t>
      </w:r>
      <w:r w:rsidR="00B86923" w:rsidRPr="00062912">
        <w:t xml:space="preserve">conference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w:t>
      </w:r>
      <w:r w:rsidR="00A458A3" w:rsidRPr="00062912">
        <w:rPr>
          <w:rStyle w:val="FootnoteReference"/>
        </w:rPr>
        <w:footnoteReference w:id="3"/>
      </w:r>
      <w:r w:rsidR="006D1761" w:rsidRPr="00062912">
        <w:t xml:space="preserve">. </w:t>
      </w:r>
    </w:p>
    <w:p w:rsidR="004118CE" w:rsidRPr="00062912" w:rsidRDefault="004118CE" w:rsidP="0057091C">
      <w:pPr>
        <w:jc w:val="both"/>
      </w:pPr>
      <w:r w:rsidRPr="00062912">
        <w:t xml:space="preserve">As an example, the figure below shows six clients joined together in a conference call on a </w:t>
      </w:r>
      <w:r w:rsidR="0043441E" w:rsidRPr="00062912">
        <w:t>created</w:t>
      </w:r>
      <w:r w:rsidRPr="00062912">
        <w:t xml:space="preserve">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rver B receives a summation of C</w:t>
      </w:r>
      <w:r w:rsidRPr="00062912">
        <w:t>lient</w:t>
      </w:r>
      <w:r w:rsidR="00B86923" w:rsidRPr="00062912">
        <w:t>s</w:t>
      </w:r>
      <w:r w:rsidRPr="00062912">
        <w:t xml:space="preserve"> 1 and 2.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937917" w:rsidP="001F1762">
      <w:pPr>
        <w:pStyle w:val="NoSpacing"/>
        <w:jc w:val="center"/>
      </w:pPr>
      <w:r>
        <w:fldChar w:fldCharType="begin"/>
      </w:r>
      <w:r w:rsidR="00E14FFF">
        <w:instrText xml:space="preserve"> LINK Visio.Drawing.11 "C:\\Drexel\\2009\\CS 544\\Design\\block.vsd" "" \a \p \f 0 </w:instrText>
      </w:r>
      <w:r>
        <w:fldChar w:fldCharType="separate"/>
      </w:r>
      <w:r w:rsidR="00D84AE8">
        <w:object w:dxaOrig="12080" w:dyaOrig="3319">
          <v:shape id="_x0000_i1026" type="#_x0000_t75" style="width:452.75pt;height:123.85pt">
            <v:imagedata r:id="rId9" o:title=""/>
          </v:shape>
        </w:object>
      </w:r>
      <w:r>
        <w:fldChar w:fldCharType="end"/>
      </w:r>
    </w:p>
    <w:p w:rsidR="00AE2AB5" w:rsidRPr="00062912" w:rsidRDefault="004A4FCE" w:rsidP="001F1762">
      <w:pPr>
        <w:pStyle w:val="Caption"/>
        <w:jc w:val="center"/>
      </w:pPr>
      <w:r w:rsidRPr="003340A0">
        <w:t xml:space="preserve">Figure </w:t>
      </w:r>
      <w:r w:rsidR="00937917" w:rsidRPr="003340A0">
        <w:fldChar w:fldCharType="begin"/>
      </w:r>
      <w:r w:rsidR="006310D0" w:rsidRPr="003340A0">
        <w:instrText xml:space="preserve"> SEQ Figure \* ARABIC </w:instrText>
      </w:r>
      <w:r w:rsidR="00937917" w:rsidRPr="003340A0">
        <w:fldChar w:fldCharType="separate"/>
      </w:r>
      <w:r w:rsidR="002B37AF">
        <w:rPr>
          <w:noProof/>
        </w:rPr>
        <w:t>2</w:t>
      </w:r>
      <w:r w:rsidR="00937917" w:rsidRPr="003340A0">
        <w:fldChar w:fldCharType="end"/>
      </w:r>
      <w:r w:rsidRPr="003340A0">
        <w:t xml:space="preserve">: </w:t>
      </w:r>
      <w:r w:rsidR="00005D6A">
        <w:t xml:space="preserve"> </w:t>
      </w:r>
      <w:r w:rsidRPr="003340A0">
        <w:t>Distributed Voice Chat Server Architecture</w:t>
      </w:r>
    </w:p>
    <w:p w:rsidR="003340A0" w:rsidRDefault="00B26DD8" w:rsidP="00565982">
      <w:pPr>
        <w:pStyle w:val="Heading1"/>
      </w:pPr>
      <w:r>
        <w:t>Message Definition</w:t>
      </w:r>
    </w:p>
    <w:p w:rsidR="00B26DD8" w:rsidRPr="00B26DD8" w:rsidRDefault="00B26DD8" w:rsidP="00005D6A">
      <w:pPr>
        <w:jc w:val="both"/>
      </w:pPr>
      <w:r>
        <w:t xml:space="preserve">The message definition for Voice Chat includes both control messages that are transferred reliably via TCP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  </w:t>
      </w:r>
    </w:p>
    <w:p w:rsidR="003D22F8" w:rsidRPr="00B26DD8" w:rsidRDefault="003D22F8" w:rsidP="00565982">
      <w:pPr>
        <w:pStyle w:val="Heading2"/>
      </w:pPr>
      <w:r w:rsidRPr="003D22F8">
        <w:t>XML Control Message</w:t>
      </w:r>
      <w:r w:rsidR="00B26DD8">
        <w:t>s</w:t>
      </w:r>
    </w:p>
    <w:p w:rsidR="003D22F8" w:rsidRPr="00B26DD8" w:rsidRDefault="00916B2E" w:rsidP="005C7AB1">
      <w:pPr>
        <w:jc w:val="both"/>
      </w:pPr>
      <w:r>
        <w:t>The</w:t>
      </w:r>
      <w:r w:rsidR="003D22F8" w:rsidRPr="00B26DD8">
        <w:t xml:space="preserve"> protocol </w:t>
      </w:r>
      <w:r w:rsidR="00B26DD8" w:rsidRPr="00B26DD8">
        <w:t xml:space="preserve">utilizes </w:t>
      </w:r>
      <w:r w:rsidR="003D22F8" w:rsidRPr="00B26DD8">
        <w:t xml:space="preserve">an XML representation via TCP/IP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break down the various class representations.  </w:t>
      </w:r>
      <w:r w:rsidR="004838A0">
        <w:t xml:space="preserve"> For example, the graphic below</w:t>
      </w:r>
      <w:r w:rsidR="00BD7078">
        <w:t xml:space="preserve"> shows the model of Channels (Chan) and Users (User)</w:t>
      </w:r>
      <w:r w:rsidR="003D22F8" w:rsidRPr="00B26DD8">
        <w:t>.  Under the "Ch</w:t>
      </w:r>
      <w:r w:rsidR="00BD7078">
        <w:t>annel" node, we ha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w:t>
      </w:r>
      <w:r w:rsidR="00005D6A">
        <w:t>.</w:t>
      </w:r>
      <w:r w:rsidR="00BD7078">
        <w:t>P</w:t>
      </w:r>
      <w:r w:rsidR="00005D6A">
        <w:t>.</w:t>
      </w:r>
      <w:r w:rsidR="00BD7078">
        <w:t xml:space="preserve"> Ad</w:t>
      </w:r>
      <w:r w:rsidR="00005D6A">
        <w:t>d</w:t>
      </w:r>
      <w:r w:rsidR="00BD7078">
        <w:t>ress (IP)</w:t>
      </w:r>
      <w:r w:rsidR="003D22F8" w:rsidRPr="00B26DD8">
        <w:t xml:space="preserve">, and </w:t>
      </w:r>
      <w:r w:rsidR="00BD7078">
        <w:t>real name (Name)</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the software needs to know exactly what command or re</w:t>
      </w:r>
      <w:r w:rsidR="00005D6A">
        <w:t>sponse the client is initiating. B</w:t>
      </w:r>
      <w:r w:rsidR="003D22F8" w:rsidRPr="00B26DD8">
        <w:t>ased on that, the protocol will</w:t>
      </w:r>
      <w:r w:rsidR="00005D6A">
        <w:t xml:space="preserve"> </w:t>
      </w:r>
      <w:r w:rsidR="003D22F8" w:rsidRPr="00B26DD8">
        <w:t>extract which nodes under the tree to parse or create.</w:t>
      </w:r>
    </w:p>
    <w:p w:rsidR="003D22F8" w:rsidRPr="00062912" w:rsidRDefault="00D84AE8" w:rsidP="001F1762">
      <w:pPr>
        <w:pStyle w:val="NoSpacing"/>
        <w:jc w:val="center"/>
      </w:pPr>
      <w:r>
        <w:rPr>
          <w:noProof/>
        </w:rPr>
        <w:lastRenderedPageBreak/>
        <w:drawing>
          <wp:inline distT="0" distB="0" distL="0" distR="0">
            <wp:extent cx="4762500" cy="58959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4762500" cy="5895975"/>
                    </a:xfrm>
                    <a:prstGeom prst="rect">
                      <a:avLst/>
                    </a:prstGeom>
                    <a:noFill/>
                    <a:ln w="9525">
                      <a:noFill/>
                      <a:miter lim="800000"/>
                      <a:headEnd/>
                      <a:tailEnd/>
                    </a:ln>
                  </pic:spPr>
                </pic:pic>
              </a:graphicData>
            </a:graphic>
          </wp:inline>
        </w:drawing>
      </w:r>
    </w:p>
    <w:p w:rsidR="003D22F8" w:rsidRPr="003D22F8" w:rsidRDefault="00916B2E" w:rsidP="001F1762">
      <w:pPr>
        <w:pStyle w:val="Caption"/>
        <w:jc w:val="center"/>
      </w:pPr>
      <w:r>
        <w:t xml:space="preserve">Figure </w:t>
      </w:r>
      <w:fldSimple w:instr=" SEQ Figure \* ARABIC ">
        <w:r w:rsidR="002B37AF">
          <w:rPr>
            <w:noProof/>
          </w:rPr>
          <w:t>3</w:t>
        </w:r>
      </w:fldSimple>
      <w:r>
        <w:t xml:space="preserve">: </w:t>
      </w:r>
      <w:r w:rsidR="00C835F9">
        <w:t xml:space="preserve"> XSD i</w:t>
      </w:r>
      <w:r w:rsidRPr="00FE661D">
        <w:t>n Graphical Representation</w:t>
      </w:r>
    </w:p>
    <w:p w:rsidR="003D22F8" w:rsidRPr="003D22F8" w:rsidRDefault="003D22F8" w:rsidP="002F410D">
      <w:pPr>
        <w:jc w:val="both"/>
      </w:pPr>
      <w:r w:rsidRPr="003D22F8">
        <w:t>Commands initiated by t</w:t>
      </w:r>
      <w:r>
        <w:t xml:space="preserve">he client are displayed below.  </w:t>
      </w:r>
      <w:r w:rsidRPr="003D22F8">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F410D">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2F410D">
      <w:pPr>
        <w:pStyle w:val="ListParagraph"/>
        <w:numPr>
          <w:ilvl w:val="0"/>
          <w:numId w:val="19"/>
        </w:numPr>
        <w:jc w:val="both"/>
      </w:pPr>
      <w:r w:rsidRPr="003D22F8">
        <w:t>The client issues a “Conn” command to connect to a remote server</w:t>
      </w:r>
      <w:r w:rsidR="001F1762">
        <w:t>.</w:t>
      </w:r>
    </w:p>
    <w:p w:rsidR="003D22F8" w:rsidRPr="003D22F8" w:rsidRDefault="003D22F8" w:rsidP="002F410D">
      <w:pPr>
        <w:pStyle w:val="ListParagraph"/>
        <w:numPr>
          <w:ilvl w:val="0"/>
          <w:numId w:val="19"/>
        </w:numPr>
        <w:jc w:val="both"/>
      </w:pPr>
      <w:r w:rsidRPr="003D22F8">
        <w:t>The client issues a “GetChans” command to query a list of existing channels hosted on the server</w:t>
      </w:r>
      <w:r w:rsidR="001F1762">
        <w:t>.</w:t>
      </w:r>
    </w:p>
    <w:p w:rsidR="003D22F8" w:rsidRPr="003D22F8" w:rsidRDefault="003D22F8" w:rsidP="002F410D">
      <w:pPr>
        <w:pStyle w:val="ListParagraph"/>
        <w:numPr>
          <w:ilvl w:val="0"/>
          <w:numId w:val="19"/>
        </w:numPr>
        <w:jc w:val="both"/>
      </w:pPr>
      <w:r w:rsidRPr="003D22F8">
        <w:t>The client issues a “Join” command to enter an existing channel or create a new channel</w:t>
      </w:r>
      <w:r w:rsidR="001F1762">
        <w:t>.</w:t>
      </w:r>
    </w:p>
    <w:p w:rsidR="003D22F8" w:rsidRPr="003D22F8" w:rsidRDefault="003D22F8" w:rsidP="002F410D">
      <w:pPr>
        <w:pStyle w:val="ListParagraph"/>
        <w:numPr>
          <w:ilvl w:val="0"/>
          <w:numId w:val="19"/>
        </w:numPr>
        <w:jc w:val="both"/>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2F410D">
      <w:pPr>
        <w:pStyle w:val="ListParagraph"/>
        <w:numPr>
          <w:ilvl w:val="0"/>
          <w:numId w:val="19"/>
        </w:numPr>
        <w:jc w:val="both"/>
      </w:pPr>
      <w:r w:rsidRPr="003D22F8">
        <w:t>Upon entering a conference, voice will be enabled such that the user can send voice data to the server, which will handle all processing and distribute the samples accordingly.</w:t>
      </w:r>
    </w:p>
    <w:p w:rsidR="003D22F8" w:rsidRPr="003D22F8" w:rsidRDefault="003D22F8" w:rsidP="002F410D">
      <w:pPr>
        <w:pStyle w:val="ListParagraph"/>
        <w:numPr>
          <w:ilvl w:val="0"/>
          <w:numId w:val="19"/>
        </w:numPr>
        <w:jc w:val="both"/>
      </w:pPr>
      <w:r w:rsidRPr="003D22F8">
        <w:lastRenderedPageBreak/>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2F410D">
      <w:pPr>
        <w:pStyle w:val="ListParagraph"/>
        <w:numPr>
          <w:ilvl w:val="0"/>
          <w:numId w:val="19"/>
        </w:numPr>
        <w:jc w:val="both"/>
      </w:pPr>
      <w:r w:rsidRPr="003D22F8">
        <w:t>Any time during the conference, the user may issue a “Part” command to exit the conference.</w:t>
      </w:r>
    </w:p>
    <w:p w:rsidR="003D22F8" w:rsidRDefault="003D22F8" w:rsidP="002F410D">
      <w:pPr>
        <w:pStyle w:val="ListParagraph"/>
        <w:numPr>
          <w:ilvl w:val="0"/>
          <w:numId w:val="19"/>
        </w:numPr>
        <w:jc w:val="both"/>
      </w:pPr>
      <w:r w:rsidRPr="003D22F8">
        <w:t>When the user wishes to disconnect from the server, he initiates a “Disconn” command.</w:t>
      </w:r>
    </w:p>
    <w:p w:rsidR="00565982" w:rsidRDefault="00565982" w:rsidP="002B37AF">
      <w:pPr>
        <w:pStyle w:val="Heading3"/>
      </w:pPr>
      <w:r w:rsidRPr="003D22F8">
        <w:t>Conn</w:t>
      </w:r>
    </w:p>
    <w:p w:rsidR="00D66819" w:rsidRPr="00D66819" w:rsidRDefault="00D66819" w:rsidP="00D66819">
      <w:r>
        <w:t xml:space="preserve">Client sends this message to connect to a server.  </w:t>
      </w:r>
    </w:p>
    <w:p w:rsidR="00A07A32" w:rsidRPr="00CB1387" w:rsidRDefault="00A07A32" w:rsidP="00A07A32">
      <w:r>
        <w:rPr>
          <w:b/>
        </w:rPr>
        <w:t>Pre</w:t>
      </w:r>
      <w:r w:rsidRPr="00CB1387">
        <w:rPr>
          <w:b/>
        </w:rPr>
        <w:t>condition:</w:t>
      </w:r>
      <w:r>
        <w:rPr>
          <w:b/>
        </w:rPr>
        <w:t xml:space="preserve"> </w:t>
      </w:r>
      <w:r w:rsidR="007249AE">
        <w:rPr>
          <w:b/>
        </w:rPr>
        <w:t xml:space="preserve"> </w:t>
      </w:r>
      <w:r>
        <w:t>Client must be in a disconnected state.</w:t>
      </w:r>
    </w:p>
    <w:p w:rsidR="00A07A32" w:rsidRPr="003D22F8" w:rsidRDefault="00A07A32" w:rsidP="00A07A32">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p>
    <w:p w:rsidR="00A07A32" w:rsidRPr="00A07A32" w:rsidRDefault="00A07A32" w:rsidP="00A07A32">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erv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Optional 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erver</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Pr="003D22F8">
        <w:rPr>
          <w:highlight w:val="white"/>
        </w:rPr>
        <w:t>192.168.1.1</w:t>
      </w:r>
      <w:r w:rsidRPr="003D22F8">
        <w:rPr>
          <w:color w:val="0000FF"/>
          <w:highlight w:val="white"/>
        </w:rPr>
        <w:t>&lt;/</w:t>
      </w:r>
      <w:r w:rsidRPr="003D22F8">
        <w:rPr>
          <w:color w:val="800000"/>
          <w:highlight w:val="white"/>
        </w:rPr>
        <w:t>IP</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Disconn</w:t>
      </w:r>
    </w:p>
    <w:p w:rsidR="00D66819" w:rsidRPr="00D66819" w:rsidRDefault="00D66819" w:rsidP="00D66819">
      <w:r>
        <w:t xml:space="preserve">Client sends this message to disconnect from a server. </w:t>
      </w:r>
    </w:p>
    <w:p w:rsidR="00D66819" w:rsidRPr="00CB1387" w:rsidRDefault="00D66819" w:rsidP="00D66819">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D66819">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D66819">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Join</w:t>
      </w:r>
    </w:p>
    <w:p w:rsidR="00D66819" w:rsidRPr="00D66819" w:rsidRDefault="00D66819" w:rsidP="00D66819">
      <w:r>
        <w:t xml:space="preserve">Client sends this message to join a voice chat channel.  </w:t>
      </w:r>
    </w:p>
    <w:p w:rsidR="00CB1387" w:rsidRPr="00CB1387" w:rsidRDefault="00CB1387" w:rsidP="00CB138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D66819">
      <w:pPr>
        <w:jc w:val="both"/>
      </w:pPr>
      <w:r>
        <w:rPr>
          <w:b/>
        </w:rPr>
        <w:lastRenderedPageBreak/>
        <w:t xml:space="preserve">Server </w:t>
      </w:r>
      <w:r w:rsidRPr="00CB1387">
        <w:rPr>
          <w:b/>
        </w:rPr>
        <w:t>Response</w:t>
      </w:r>
      <w:r w:rsidRPr="003D22F8">
        <w:t>:  Default Command Response with ‘0’ for success, ‘1’ for failure, and an optional message to describe the result</w:t>
      </w:r>
      <w:r w:rsidR="00D770B7">
        <w:t>.</w:t>
      </w:r>
    </w:p>
    <w:p w:rsidR="00CB1387" w:rsidRPr="00CB1387" w:rsidRDefault="00CB1387" w:rsidP="00D66819">
      <w:pPr>
        <w:jc w:val="both"/>
      </w:pPr>
      <w:r w:rsidRPr="00A07A32">
        <w:rPr>
          <w:b/>
        </w:rPr>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Part</w:t>
      </w:r>
    </w:p>
    <w:p w:rsidR="004436AD" w:rsidRDefault="004436AD" w:rsidP="004436AD">
      <w:r>
        <w:t xml:space="preserve">Client sends this message to a server to leave a voice chat channel. </w:t>
      </w:r>
    </w:p>
    <w:p w:rsidR="004436AD" w:rsidRPr="00CB1387" w:rsidRDefault="004436AD" w:rsidP="004436AD">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4436AD">
      <w:pPr>
        <w:jc w:val="both"/>
      </w:pPr>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4436AD">
      <w:pPr>
        <w:jc w:val="both"/>
      </w:pPr>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Kick</w:t>
      </w:r>
    </w:p>
    <w:p w:rsidR="00D770B7" w:rsidRDefault="00D770B7" w:rsidP="00D770B7">
      <w:r>
        <w:t xml:space="preserve">Client with operator privilege sends this message to a server to kick a participant out of a channel. </w:t>
      </w:r>
    </w:p>
    <w:p w:rsidR="00D770B7" w:rsidRPr="00CB1387" w:rsidRDefault="00D770B7" w:rsidP="00D770B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D770B7">
      <w:pPr>
        <w:jc w:val="both"/>
      </w:pPr>
      <w:r>
        <w:rPr>
          <w:b/>
        </w:rPr>
        <w:t xml:space="preserve">Server </w:t>
      </w:r>
      <w:r w:rsidRPr="00CB1387">
        <w:rPr>
          <w:b/>
        </w:rPr>
        <w:t>Response</w:t>
      </w:r>
      <w:r w:rsidRPr="003D22F8">
        <w:t>:  Default Command Response with ‘0’ for success, ‘1’ for failure, and an optional message to describe the result</w:t>
      </w:r>
      <w:r w:rsidR="00542CC5">
        <w:t>.</w:t>
      </w:r>
    </w:p>
    <w:p w:rsidR="00D770B7" w:rsidRPr="00D770B7" w:rsidRDefault="00D770B7" w:rsidP="00D770B7">
      <w:pPr>
        <w:jc w:val="both"/>
      </w:pPr>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Ban</w:t>
      </w:r>
    </w:p>
    <w:p w:rsidR="00542CC5" w:rsidRDefault="00542CC5" w:rsidP="00542CC5">
      <w:r>
        <w:t xml:space="preserve">Client with operator privilege sends this message to a server to ban a participant/client from a channel. </w:t>
      </w:r>
    </w:p>
    <w:p w:rsidR="00542CC5" w:rsidRPr="00CB1387" w:rsidRDefault="00542CC5" w:rsidP="00542CC5">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542CC5">
      <w:pPr>
        <w:jc w:val="both"/>
      </w:pPr>
      <w:r>
        <w:rPr>
          <w:b/>
        </w:rPr>
        <w:t xml:space="preserve">Server </w:t>
      </w:r>
      <w:r w:rsidRPr="00CB1387">
        <w:rPr>
          <w:b/>
        </w:rPr>
        <w:t>Response</w:t>
      </w:r>
      <w:r w:rsidRPr="003D22F8">
        <w:t>:  Default Command Response with ‘0’ for success, ‘1’ for failure, and an optional message to describe the result</w:t>
      </w:r>
      <w:r>
        <w:t>.</w:t>
      </w:r>
    </w:p>
    <w:p w:rsidR="00542CC5" w:rsidRPr="00D770B7" w:rsidRDefault="00542CC5" w:rsidP="00542CC5">
      <w:pPr>
        <w:jc w:val="both"/>
      </w:pPr>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Mute</w:t>
      </w:r>
    </w:p>
    <w:p w:rsidR="00C93149" w:rsidRDefault="00C93149" w:rsidP="00C93149">
      <w:r>
        <w:t xml:space="preserve">Client with operator privilege sends this message to a server to mute a participant of a channel. </w:t>
      </w:r>
    </w:p>
    <w:p w:rsidR="00C93149" w:rsidRPr="00CB1387" w:rsidRDefault="00C93149" w:rsidP="00C93149">
      <w:r>
        <w:rPr>
          <w:b/>
        </w:rPr>
        <w:t>Pre</w:t>
      </w:r>
      <w:r w:rsidRPr="00CB1387">
        <w:rPr>
          <w:b/>
        </w:rPr>
        <w:t>condition:</w:t>
      </w:r>
      <w:r>
        <w:rPr>
          <w:b/>
        </w:rPr>
        <w:t xml:space="preserve">  </w:t>
      </w:r>
      <w:r>
        <w:t>Client must be in a connected state and an operator in a voice chat channel, with another participant inside. This participant either can currently deliver voice or cannot.</w:t>
      </w:r>
    </w:p>
    <w:p w:rsidR="00C93149" w:rsidRDefault="00C93149" w:rsidP="00C93149">
      <w:pPr>
        <w:jc w:val="both"/>
      </w:pPr>
      <w:r>
        <w:rPr>
          <w:b/>
        </w:rPr>
        <w:t xml:space="preserve">Server </w:t>
      </w:r>
      <w:r w:rsidRPr="00CB1387">
        <w:rPr>
          <w:b/>
        </w:rPr>
        <w:t>Response</w:t>
      </w:r>
      <w:r w:rsidRPr="003D22F8">
        <w:t>:  Default Command Response with ‘0’ for success, ‘1’ for failure, and an optional message to describe the result</w:t>
      </w:r>
      <w:r>
        <w:t>.</w:t>
      </w:r>
    </w:p>
    <w:p w:rsidR="00C93149" w:rsidRPr="00C93149" w:rsidRDefault="00C93149" w:rsidP="00C93149">
      <w:pPr>
        <w:jc w:val="both"/>
      </w:pPr>
      <w:r w:rsidRPr="00A07A32">
        <w:rPr>
          <w:b/>
        </w:rPr>
        <w:t>Post Condition:</w:t>
      </w:r>
      <w:r>
        <w:t xml:space="preserve">  Client remains connected and operator in the voice chat channel, and the participant remains connected but is and a participant in the voice chat channel, but their voice is no longer heard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NewDesc</w:t>
      </w:r>
    </w:p>
    <w:p w:rsidR="00C20385" w:rsidRDefault="00C20385" w:rsidP="00C20385">
      <w:r>
        <w:t>Client with operator privilege sends this message to a server to change the title and/or description of a voice chat channel.</w:t>
      </w:r>
    </w:p>
    <w:p w:rsidR="00C20385" w:rsidRPr="00CB1387" w:rsidRDefault="00C20385" w:rsidP="00C20385">
      <w:r>
        <w:rPr>
          <w:b/>
        </w:rPr>
        <w:t>Pre</w:t>
      </w:r>
      <w:r w:rsidRPr="00CB1387">
        <w:rPr>
          <w:b/>
        </w:rPr>
        <w:t>condition:</w:t>
      </w:r>
      <w:r>
        <w:rPr>
          <w:b/>
        </w:rPr>
        <w:t xml:space="preserve">  </w:t>
      </w:r>
      <w:r>
        <w:t>Client must be in a connected state and an operator in a voice chat channel.</w:t>
      </w:r>
    </w:p>
    <w:p w:rsidR="00C20385" w:rsidRDefault="00C20385" w:rsidP="00C20385">
      <w:pPr>
        <w:jc w:val="both"/>
      </w:pPr>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C20385">
      <w:pPr>
        <w:jc w:val="both"/>
      </w:pPr>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GetChans</w:t>
      </w:r>
    </w:p>
    <w:p w:rsidR="000B1FE5" w:rsidRDefault="000B1FE5" w:rsidP="000B1FE5">
      <w:r>
        <w:t xml:space="preserve">Client sends this message to a server to obtain a list of voice chat channels available. </w:t>
      </w:r>
    </w:p>
    <w:p w:rsidR="000B1FE5" w:rsidRPr="00CB1387" w:rsidRDefault="000B1FE5" w:rsidP="000B1FE5">
      <w:r>
        <w:rPr>
          <w:b/>
        </w:rPr>
        <w:t>Pre</w:t>
      </w:r>
      <w:r w:rsidRPr="00CB1387">
        <w:rPr>
          <w:b/>
        </w:rPr>
        <w:t>condition:</w:t>
      </w:r>
      <w:r>
        <w:rPr>
          <w:b/>
        </w:rPr>
        <w:t xml:space="preserve">  </w:t>
      </w:r>
      <w:r>
        <w:t>Client must be in a connected state.</w:t>
      </w:r>
    </w:p>
    <w:p w:rsidR="000B1FE5" w:rsidRDefault="000B1FE5" w:rsidP="000B1FE5">
      <w:pPr>
        <w:jc w:val="both"/>
      </w:pPr>
      <w:r>
        <w:rPr>
          <w:b/>
        </w:rPr>
        <w:t xml:space="preserve">Server </w:t>
      </w:r>
      <w:r w:rsidRPr="00CB1387">
        <w:rPr>
          <w:b/>
        </w:rPr>
        <w:t>Response</w:t>
      </w:r>
      <w:r w:rsidRPr="003D22F8">
        <w:t xml:space="preserve">:  </w:t>
      </w:r>
      <w:r>
        <w:t>See below.</w:t>
      </w:r>
    </w:p>
    <w:p w:rsidR="000B1FE5" w:rsidRPr="000B1FE5" w:rsidRDefault="000B1FE5" w:rsidP="000B1FE5">
      <w:pPr>
        <w:jc w:val="both"/>
      </w:pPr>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65982">
      <w:pPr>
        <w:rPr>
          <w:b/>
        </w:rPr>
      </w:pPr>
      <w:r w:rsidRPr="00CB1387">
        <w:rPr>
          <w:b/>
        </w:rPr>
        <w:t>Respons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GetUsers</w:t>
      </w:r>
    </w:p>
    <w:p w:rsidR="000B1FE5" w:rsidRDefault="000B1FE5" w:rsidP="000B1FE5">
      <w:r>
        <w:t xml:space="preserve">Client sends this message to a server to obtain a list of users in each channel. </w:t>
      </w:r>
    </w:p>
    <w:p w:rsidR="000B1FE5" w:rsidRPr="00CB1387" w:rsidRDefault="000B1FE5" w:rsidP="000B1FE5">
      <w:r>
        <w:rPr>
          <w:b/>
        </w:rPr>
        <w:t>Pre</w:t>
      </w:r>
      <w:r w:rsidRPr="00CB1387">
        <w:rPr>
          <w:b/>
        </w:rPr>
        <w:t>condition:</w:t>
      </w:r>
      <w:r>
        <w:rPr>
          <w:b/>
        </w:rPr>
        <w:t xml:space="preserve">  </w:t>
      </w:r>
      <w:r>
        <w:t>Client must be in a connected state.</w:t>
      </w:r>
    </w:p>
    <w:p w:rsidR="000B1FE5" w:rsidRDefault="000B1FE5" w:rsidP="000B1FE5">
      <w:pPr>
        <w:jc w:val="both"/>
      </w:pPr>
      <w:r>
        <w:rPr>
          <w:b/>
        </w:rPr>
        <w:t xml:space="preserve">Server </w:t>
      </w:r>
      <w:r w:rsidRPr="00CB1387">
        <w:rPr>
          <w:b/>
        </w:rPr>
        <w:t>Response</w:t>
      </w:r>
      <w:r w:rsidRPr="003D22F8">
        <w:t xml:space="preserve">:  </w:t>
      </w:r>
      <w:r>
        <w:t>See below.</w:t>
      </w:r>
    </w:p>
    <w:p w:rsidR="000B1FE5" w:rsidRPr="000B1FE5" w:rsidRDefault="000B1FE5" w:rsidP="000B1FE5">
      <w:pPr>
        <w:jc w:val="both"/>
      </w:pPr>
      <w:r w:rsidRPr="00A07A32">
        <w:rPr>
          <w:b/>
        </w:rPr>
        <w:t>Post Condition:</w:t>
      </w:r>
      <w:r>
        <w:t xml:space="preserve">  Client remains connected and receives a list of voice chat </w:t>
      </w:r>
      <w:r w:rsidR="00D84AE8">
        <w:t>users for a given channel</w:t>
      </w:r>
      <w:r>
        <w:t>.</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Default="00565982" w:rsidP="001F1762">
      <w:pPr>
        <w:pStyle w:val="NoSpacing"/>
        <w:rPr>
          <w:color w:val="0000FF"/>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D84AE8" w:rsidRPr="00AB68C1" w:rsidRDefault="00D84AE8" w:rsidP="00D84AE8">
      <w:pPr>
        <w:pStyle w:val="NoSpacing"/>
        <w:rPr>
          <w:highlight w:val="white"/>
        </w:rPr>
      </w:pPr>
      <w:r w:rsidRPr="00AB68C1">
        <w:rPr>
          <w:highlight w:val="white"/>
        </w:rPr>
        <w:tab/>
        <w:t>&lt;Chans&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AB68C1" w:rsidRDefault="00D84AE8" w:rsidP="00D84AE8">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3D22F8" w:rsidRDefault="00D84AE8" w:rsidP="001F1762">
      <w:pPr>
        <w:pStyle w:val="NoSpacing"/>
        <w:rPr>
          <w:highlight w:val="white"/>
        </w:rPr>
      </w:pPr>
      <w:r w:rsidRPr="00AB68C1">
        <w:rPr>
          <w:highlight w:val="white"/>
        </w:rPr>
        <w:tab/>
        <w:t>&lt;/Chans&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DE1C82">
      <w:pPr>
        <w:pStyle w:val="Heading3"/>
      </w:pPr>
      <w:r w:rsidRPr="003D22F8">
        <w:t>Default Command Response</w:t>
      </w:r>
    </w:p>
    <w:p w:rsidR="00952B5C" w:rsidRPr="00952B5C" w:rsidRDefault="00952B5C" w:rsidP="00565982">
      <w:r>
        <w:t>This is the server response messages, used as described in the previous ten messages.</w:t>
      </w:r>
    </w:p>
    <w:p w:rsidR="00565982" w:rsidRPr="00952B5C" w:rsidRDefault="00565982" w:rsidP="00565982">
      <w:pPr>
        <w:rPr>
          <w:b/>
        </w:rPr>
      </w:pPr>
      <w:r w:rsidRPr="00952B5C">
        <w:rPr>
          <w:b/>
        </w:rPr>
        <w:t>Response for success:</w:t>
      </w:r>
    </w:p>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565982">
      <w:pPr>
        <w:rPr>
          <w:b/>
        </w:rPr>
      </w:pPr>
      <w:r w:rsidRPr="00952B5C">
        <w:rPr>
          <w:b/>
        </w:rPr>
        <w:t>Response for failur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C36D15">
      <w:pPr>
        <w:pStyle w:val="Heading2"/>
      </w:pPr>
      <w:r>
        <w:t>Voice Transport</w:t>
      </w:r>
    </w:p>
    <w:p w:rsidR="00C36D15" w:rsidRDefault="00C36D15" w:rsidP="0076386B">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76386B">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76386B">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76386B">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76386B">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footnoteReference w:id="4"/>
      </w:r>
      <w:r>
        <w:t>.</w:t>
      </w:r>
    </w:p>
    <w:p w:rsidR="00C36D15" w:rsidRDefault="00C36D15" w:rsidP="00C36D15">
      <w:r>
        <w:t>The format of the voice payload is</w:t>
      </w:r>
      <w:r w:rsidR="007031E1">
        <w:t xml:space="preserve"> provided in the figure below:</w:t>
      </w:r>
    </w:p>
    <w:p w:rsidR="00C36D15" w:rsidRDefault="00937917" w:rsidP="00C36D15">
      <w:pPr>
        <w:jc w:val="center"/>
      </w:pPr>
      <w:r>
        <w:lastRenderedPageBreak/>
        <w:fldChar w:fldCharType="begin"/>
      </w:r>
      <w:r w:rsidR="00E14FFF">
        <w:instrText xml:space="preserve"> LINK Visio.Drawing.11 "C:\\Drexel\\2009\\CS 544\\Design\\RTP.vsd" "" \a \p \f 0 \* MERGEFORMAT </w:instrText>
      </w:r>
      <w:r>
        <w:fldChar w:fldCharType="separate"/>
      </w:r>
      <w:r w:rsidR="00D84AE8">
        <w:object w:dxaOrig="12073" w:dyaOrig="3423">
          <v:shape id="_x0000_i1027" type="#_x0000_t75" style="width:452.75pt;height:135.95pt">
            <v:imagedata r:id="rId11" o:title=""/>
          </v:shape>
        </w:object>
      </w:r>
      <w:r>
        <w:fldChar w:fldCharType="end"/>
      </w:r>
    </w:p>
    <w:p w:rsidR="00C36D15" w:rsidRDefault="00C36D15" w:rsidP="00C36D15">
      <w:pPr>
        <w:pStyle w:val="Caption"/>
        <w:jc w:val="center"/>
      </w:pPr>
      <w:r>
        <w:t xml:space="preserve">Figure </w:t>
      </w:r>
      <w:fldSimple w:instr=" SEQ Figure \* ARABIC ">
        <w:r w:rsidR="002B37AF">
          <w:rPr>
            <w:noProof/>
          </w:rPr>
          <w:t>4</w:t>
        </w:r>
      </w:fldSimple>
      <w:r>
        <w:t xml:space="preserve">: </w:t>
      </w:r>
      <w:r w:rsidR="007031E1">
        <w:t xml:space="preserve"> </w:t>
      </w:r>
      <w:r w:rsidRPr="00FE001A">
        <w:t>Voice (RTP) Payload Format</w:t>
      </w:r>
    </w:p>
    <w:p w:rsidR="00C36D15" w:rsidRDefault="00C36D15" w:rsidP="007031E1">
      <w:pPr>
        <w:jc w:val="both"/>
      </w:pPr>
      <w:r>
        <w:t xml:space="preserve">Each field of the voice payload for the initial implementation is defined below.  The reader should consult RFC 3550 for additional information.  </w:t>
      </w:r>
    </w:p>
    <w:p w:rsidR="00C36D15" w:rsidRDefault="00C36D15" w:rsidP="007031E1">
      <w:pPr>
        <w:jc w:val="both"/>
      </w:pPr>
      <w:r w:rsidRPr="001636DD">
        <w:rPr>
          <w:b/>
        </w:rPr>
        <w:t>V</w:t>
      </w:r>
      <w:r>
        <w:t xml:space="preserve">: </w:t>
      </w:r>
      <w:r w:rsidR="007031E1">
        <w:t xml:space="preserve"> </w:t>
      </w:r>
      <w:r>
        <w:t>version = 2</w:t>
      </w:r>
    </w:p>
    <w:p w:rsidR="00C36D15" w:rsidRDefault="00C36D15" w:rsidP="007031E1">
      <w:pPr>
        <w:jc w:val="both"/>
      </w:pPr>
      <w:r w:rsidRPr="001636DD">
        <w:rPr>
          <w:b/>
        </w:rPr>
        <w:t>P</w:t>
      </w:r>
      <w:r>
        <w:t xml:space="preserve">: </w:t>
      </w:r>
      <w:r w:rsidR="007031E1">
        <w:t xml:space="preserve"> </w:t>
      </w:r>
      <w:r>
        <w:t xml:space="preserve">padding = 0, not used.  The packets will be fixed size and not require padding, as described further.  </w:t>
      </w:r>
    </w:p>
    <w:p w:rsidR="00C36D15" w:rsidRDefault="00C36D15" w:rsidP="007031E1">
      <w:pPr>
        <w:jc w:val="both"/>
      </w:pPr>
      <w:r w:rsidRPr="001636DD">
        <w:rPr>
          <w:b/>
        </w:rPr>
        <w:t>X</w:t>
      </w:r>
      <w:r>
        <w:t xml:space="preserve">: </w:t>
      </w:r>
      <w:r w:rsidR="007031E1">
        <w:t xml:space="preserve"> </w:t>
      </w:r>
      <w:r>
        <w:t xml:space="preserve">extension = 0, not used.  Extension headers will not be used.  </w:t>
      </w:r>
    </w:p>
    <w:p w:rsidR="00C36D15" w:rsidRDefault="00C36D15" w:rsidP="007031E1">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7031E1">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7031E1">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5"/>
      </w:r>
      <w:r>
        <w:t>:</w:t>
      </w:r>
    </w:p>
    <w:p w:rsidR="00C36D15" w:rsidRDefault="00C36D15" w:rsidP="007031E1">
      <w:pPr>
        <w:ind w:left="720"/>
        <w:jc w:val="both"/>
        <w:rPr>
          <w:rFonts w:ascii="Courier New" w:eastAsia="Times New Roman" w:hAnsi="Courier New" w:cs="Courier New"/>
          <w:sz w:val="18"/>
          <w:szCs w:val="18"/>
        </w:rPr>
      </w:pPr>
      <w:r>
        <w:rPr>
          <w:rFonts w:ascii="Courier New" w:eastAsia="Times New Roman" w:hAnsi="Courier New" w:cs="Courier New"/>
          <w:sz w:val="18"/>
          <w:szCs w:val="18"/>
        </w:rPr>
        <w:t>“</w:t>
      </w:r>
      <w:r w:rsidRPr="0064271A">
        <w:rPr>
          <w:rFonts w:ascii="Courier New" w:eastAsia="Times New Roman" w:hAnsi="Courier New" w:cs="Courier New"/>
          <w:sz w:val="18"/>
          <w:szCs w:val="18"/>
        </w:rPr>
        <w:t>PCMA and PCMU are specified in ITU-T Recommendation G.711.  Audio</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ata is encoded as eight bits per sample, after logarithmic scaling.</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CMU denotes mu-law scaling, PCMA A-law scaling.  A detailed</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escription is given by Jayant and Noll [15].  Each G.711 octet SHALL</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be octet-aligned in an RTP packet.  The sign bit of each G.711 octet</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SHALL correspond to the most significant bit of the octet in the RTP</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acket (i.e., assuming the G.711 samples are handled as octets on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host machine, the sign bit SHALL be the most significant bit of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octet as defined by the host machine format).  The 56 kb/s and 48</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kb/s modes of G.711 are not applicable to RTP, since PCMA and PCMU</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MUST always be transmitted as 8-bit samples.</w:t>
      </w:r>
      <w:r>
        <w:rPr>
          <w:rFonts w:ascii="Courier New" w:eastAsia="Times New Roman" w:hAnsi="Courier New" w:cs="Courier New"/>
          <w:sz w:val="18"/>
          <w:szCs w:val="18"/>
        </w:rPr>
        <w:t>”</w:t>
      </w:r>
    </w:p>
    <w:p w:rsidR="00C36D15" w:rsidRDefault="00C36D15" w:rsidP="007031E1">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7031E1">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7031E1">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w:t>
      </w:r>
      <w:r>
        <w:lastRenderedPageBreak/>
        <w:t xml:space="preserve">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7031E1">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7031E1">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565982">
      <w:pPr>
        <w:pStyle w:val="Heading1"/>
      </w:pPr>
      <w:r>
        <w:t>Deterministic Finite Automata (DFA)</w:t>
      </w:r>
    </w:p>
    <w:p w:rsidR="00964DF3" w:rsidRPr="00964DF3" w:rsidRDefault="00964DF3" w:rsidP="00964DF3">
      <w:pPr>
        <w:pStyle w:val="NoSpacing"/>
      </w:pPr>
      <w:r w:rsidRPr="00964DF3">
        <w:rPr>
          <w:highlight w:val="yellow"/>
        </w:rPr>
        <w:t>-This is still from analysis paper.  It will be updated once message set is reviewed</w:t>
      </w:r>
    </w:p>
    <w:p w:rsidR="00796F08" w:rsidRPr="00EC6F1F" w:rsidRDefault="00796F08" w:rsidP="007031E1">
      <w:pPr>
        <w:jc w:val="both"/>
      </w:pPr>
      <w:r>
        <w:t>As depicted in the figure below, each server in an IRC network is connected via a spanning tree to the other servers.  From the perspective of the server, there are three separate sets of states that must be maintained: clients, channels, and other servers. Therefore, each server must implement three distinct DFAs.  In addition, each server must share their client and channel states with other servers in the network and automatically resolve conflicts.</w:t>
      </w:r>
    </w:p>
    <w:p w:rsidR="00796F08" w:rsidRDefault="00937917" w:rsidP="001C31C4">
      <w:pPr>
        <w:jc w:val="center"/>
      </w:pPr>
      <w:r>
        <w:fldChar w:fldCharType="begin"/>
      </w:r>
      <w:r w:rsidR="00E14FFF">
        <w:instrText xml:space="preserve"> LINK Visio.Drawing.11 "C:\\Drexel\\2009\\CS 544\\Design\\block.vsd" "" \a \p \f 0 \* MERGEFORMAT </w:instrText>
      </w:r>
      <w:r>
        <w:fldChar w:fldCharType="separate"/>
      </w:r>
      <w:r>
        <w:object w:dxaOrig="4320" w:dyaOrig="4320">
          <v:shape id="_x0000_i1028" type="#_x0000_t75" style="width:354.8pt;height:97.9pt">
            <v:imagedata r:id="rId12" o:title=""/>
          </v:shape>
        </w:object>
      </w:r>
      <w:r>
        <w:fldChar w:fldCharType="end"/>
      </w:r>
    </w:p>
    <w:p w:rsidR="00796F08" w:rsidRDefault="007031E1" w:rsidP="001C31C4">
      <w:pPr>
        <w:pStyle w:val="Caption"/>
        <w:jc w:val="center"/>
      </w:pPr>
      <w:r>
        <w:t>Figure 5</w:t>
      </w:r>
      <w:r w:rsidR="00796F08">
        <w:t xml:space="preserve">: </w:t>
      </w:r>
      <w:r>
        <w:t xml:space="preserve"> </w:t>
      </w:r>
      <w:r w:rsidR="00796F08">
        <w:t>Distributed IRC Servers and Clients</w:t>
      </w:r>
    </w:p>
    <w:p w:rsidR="00796F08" w:rsidRPr="00EC6F1F" w:rsidRDefault="00796F08" w:rsidP="007031E1">
      <w:pPr>
        <w:jc w:val="both"/>
      </w:pPr>
      <w:r>
        <w:t xml:space="preserve">The sections below provide information on each of the three aforementioned DFAs (state machines).  The DFAs are crafted by following the RFC 1459 specification.  The changes and updates specified in the 281X series of RFCs are not included.  </w:t>
      </w:r>
    </w:p>
    <w:p w:rsidR="00796F08" w:rsidRPr="00870CC1" w:rsidRDefault="00796F08" w:rsidP="00565982">
      <w:pPr>
        <w:pStyle w:val="Heading2"/>
      </w:pPr>
      <w:r>
        <w:t>Client to Server DFA</w:t>
      </w:r>
    </w:p>
    <w:p w:rsidR="00796F08" w:rsidRDefault="00796F08" w:rsidP="007031E1">
      <w:pPr>
        <w:jc w:val="both"/>
      </w:pPr>
      <w:r>
        <w:t>The figure below depicts a compact view of the client-to-server DFA.  The client initiated messages are shown in lower case, and the server initiated messages are shown in upper case.  Only the mandatory parameters are shown in the client messages, and for the sake of clarity in the figure, not all server replies are shown</w:t>
      </w:r>
      <w:r>
        <w:rPr>
          <w:rStyle w:val="FootnoteReference"/>
        </w:rPr>
        <w:footnoteReference w:id="6"/>
      </w:r>
      <w:r>
        <w:t xml:space="preserve">.  In general, whenever an improper command is sent to a server, the server will reply with an error and not proceed to change the client state.  The error messages are specified in section 6.1 of RFC 1459.  If a message is correctly formed and is sent within the proper context, then the server will move the client to the next state and reply with an informational command response.  </w:t>
      </w:r>
    </w:p>
    <w:p w:rsidR="00796F08" w:rsidRDefault="00937917" w:rsidP="001C31C4">
      <w:pPr>
        <w:jc w:val="center"/>
      </w:pPr>
      <w:r>
        <w:lastRenderedPageBreak/>
        <w:fldChar w:fldCharType="begin"/>
      </w:r>
      <w:r w:rsidR="00E14FFF">
        <w:instrText xml:space="preserve"> LINK Visio.Drawing.11 "C:\\Drexel\\2009\\CS 544\\Analysis\\DFA Client.vsd" "" \a \p \f 0 \* MERGEFORMAT </w:instrText>
      </w:r>
      <w:r>
        <w:fldChar w:fldCharType="separate"/>
      </w:r>
      <w:r>
        <w:object w:dxaOrig="4320" w:dyaOrig="4320">
          <v:shape id="_x0000_i1029" type="#_x0000_t75" style="width:384.2pt;height:213.1pt">
            <v:imagedata r:id="rId13" o:title=""/>
          </v:shape>
        </w:object>
      </w:r>
      <w:r>
        <w:fldChar w:fldCharType="end"/>
      </w:r>
    </w:p>
    <w:p w:rsidR="00796F08" w:rsidRDefault="007031E1" w:rsidP="001C31C4">
      <w:pPr>
        <w:pStyle w:val="Caption"/>
        <w:jc w:val="center"/>
      </w:pPr>
      <w:r>
        <w:t>Figure 6</w:t>
      </w:r>
      <w:r w:rsidR="00796F08">
        <w:t xml:space="preserve">: </w:t>
      </w:r>
      <w:r>
        <w:t xml:space="preserve"> </w:t>
      </w:r>
      <w:r w:rsidR="00796F08">
        <w:t>Client to Server DFA</w:t>
      </w:r>
    </w:p>
    <w:p w:rsidR="00796F08" w:rsidRDefault="00796F08" w:rsidP="007031E1">
      <w:pPr>
        <w:jc w:val="both"/>
      </w:pPr>
      <w:r>
        <w:t xml:space="preserve">During the life of a connection, the server application must retain the client’s state and also share this information with other servers linked on the IRC network.  The client application need not retain the state information when the client is human, as opposed to an automated client.  </w:t>
      </w:r>
    </w:p>
    <w:p w:rsidR="00796F08" w:rsidRDefault="00796F08" w:rsidP="007031E1">
      <w:pPr>
        <w:jc w:val="both"/>
      </w:pPr>
      <w:r>
        <w:t>The RFC assumes that the underlying protocol is TCP/IP, but it does not preclude another lower layer protocol from being used.  In the case of TCP/IP, the connection is initiated by the client with a 3-way handshake, which isn’t shown in the figure.  Within the IRC protocol, the client initiates an IRC connection by sending the PASS, NICK, and USER messages.  The server responds with replies, which are one or more ASCII strings that either contain a three digit code or are purely informational in the form of a NOTICE</w:t>
      </w:r>
      <w:r>
        <w:rPr>
          <w:rStyle w:val="FootnoteReference"/>
        </w:rPr>
        <w:footnoteReference w:id="7"/>
      </w:r>
      <w:r>
        <w:t xml:space="preserve">.  The three digit codes can either specify an informational message or specify an error.  </w:t>
      </w:r>
    </w:p>
    <w:p w:rsidR="00796F08" w:rsidRDefault="00796F08" w:rsidP="007031E1">
      <w:pPr>
        <w:jc w:val="both"/>
      </w:pPr>
      <w:r>
        <w:t xml:space="preserve">The OPER message is sent by the client to gain special operator privileges.  Note that the RFC does not clearly specify when the OPER message may be sent; however, it is implied that the user should at least be registered before the message will be accepted.  For the case of the JOIN message, the channel will be created if it did not previously exist (see the section below on Channel DFA for more information).  Once the user has joined a channel, the user may change their state by issuing the MODE message.  This in effect changes the state of the user, but this is not shown in the figure for the sake of simplicity.  The user may leave a channel voluntarily by sending a PART message or be kicked off a channel by an operator via a KICK message.  </w:t>
      </w:r>
    </w:p>
    <w:p w:rsidR="00796F08" w:rsidRDefault="00796F08" w:rsidP="007031E1">
      <w:pPr>
        <w:jc w:val="both"/>
      </w:pPr>
      <w:r>
        <w:t xml:space="preserve">The user has various options to retrieve information from the server through the use of messages like LIST, LINKS, and NAMES, but these are not shown in the DFA since they do not change the state of the user.   Of course, the user can also send messages to other users.  This is accomplished through the use of PRIVMSG and NOTICE; neither of these change the state of the user.  </w:t>
      </w:r>
    </w:p>
    <w:p w:rsidR="00796F08" w:rsidRDefault="00796F08" w:rsidP="007031E1">
      <w:pPr>
        <w:jc w:val="both"/>
      </w:pPr>
      <w:r>
        <w:t xml:space="preserve">The “any” state represents all states.  The user may issue a QUIT command at any time to disconnect from the server (and leave any joined channels).   An operator or server can accomplish the same result by issuing a KILL message.  </w:t>
      </w:r>
    </w:p>
    <w:p w:rsidR="00796F08" w:rsidRPr="001204DA" w:rsidRDefault="00796F08" w:rsidP="007031E1">
      <w:pPr>
        <w:jc w:val="both"/>
      </w:pPr>
      <w:r>
        <w:t xml:space="preserve">When a server doesn’t detect activity from a user, it may issue a PING message.  The user must quickly reply with a PONG.  If the user doesn’t reply quickly, then the server closes the connection and returns the client back to the “disconnected” state.  This transition is not shown in the figure.  </w:t>
      </w:r>
    </w:p>
    <w:p w:rsidR="00796F08" w:rsidRPr="009627A0" w:rsidRDefault="00796F08" w:rsidP="00565982">
      <w:pPr>
        <w:pStyle w:val="Heading2"/>
      </w:pPr>
      <w:r w:rsidRPr="009627A0">
        <w:lastRenderedPageBreak/>
        <w:t>Channel DFA</w:t>
      </w:r>
      <w:r>
        <w:t xml:space="preserve"> </w:t>
      </w:r>
    </w:p>
    <w:p w:rsidR="00796F08" w:rsidRPr="00855144" w:rsidRDefault="00796F08" w:rsidP="007031E1">
      <w:pPr>
        <w:jc w:val="both"/>
      </w:pPr>
      <w:r>
        <w:t>The figure below depicts the DFA for a channel. By default, channels do not exist within an 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937917" w:rsidP="001C31C4">
      <w:pPr>
        <w:jc w:val="center"/>
      </w:pPr>
      <w:r>
        <w:fldChar w:fldCharType="begin"/>
      </w:r>
      <w:r w:rsidR="00E14FFF">
        <w:instrText xml:space="preserve"> LINK Visio.Drawing.11 "C:\\Drexel\\2009\\CS 544\\Analysis\\channel dfa.vsd" "" \a \p \f 0 \* MERGEFORMAT </w:instrText>
      </w:r>
      <w:r>
        <w:fldChar w:fldCharType="separate"/>
      </w:r>
      <w:r>
        <w:object w:dxaOrig="4320" w:dyaOrig="4320">
          <v:shape id="_x0000_i1030" type="#_x0000_t75" style="width:232.15pt;height:120.95pt">
            <v:imagedata r:id="rId14" o:title=""/>
          </v:shape>
        </w:object>
      </w:r>
      <w:r>
        <w:fldChar w:fldCharType="end"/>
      </w:r>
    </w:p>
    <w:p w:rsidR="00796F08" w:rsidRPr="004D72E5" w:rsidRDefault="007031E1" w:rsidP="001C31C4">
      <w:pPr>
        <w:pStyle w:val="Caption"/>
        <w:jc w:val="center"/>
      </w:pPr>
      <w:r>
        <w:t>Figure 7</w:t>
      </w:r>
      <w:r w:rsidR="00796F08">
        <w:t xml:space="preserve">: </w:t>
      </w:r>
      <w:r>
        <w:t xml:space="preserve"> </w:t>
      </w:r>
      <w:r w:rsidR="00796F08">
        <w:t>Channel DFA</w:t>
      </w:r>
    </w:p>
    <w:p w:rsidR="00796F08" w:rsidRDefault="00796F08" w:rsidP="00565982">
      <w:pPr>
        <w:pStyle w:val="Heading2"/>
      </w:pPr>
      <w:r w:rsidRPr="009627A0">
        <w:t xml:space="preserve">Server to Server </w:t>
      </w:r>
      <w:r>
        <w:t>DFA</w:t>
      </w:r>
    </w:p>
    <w:p w:rsidR="00796F08" w:rsidRDefault="00796F08" w:rsidP="007031E1">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For example, Figure 3 shows that Server A would relay all the messages between Server B and clients 1 and 2.  Inter-server communication also utilizes the same message format and protocol as the clients.  However, some additional messages are defined for server-to-server communication.  </w:t>
      </w:r>
    </w:p>
    <w:p w:rsidR="00796F08" w:rsidRDefault="00796F08" w:rsidP="007031E1">
      <w:pPr>
        <w:jc w:val="both"/>
      </w:pPr>
      <w:r>
        <w:t xml:space="preserve">The PASS command is optional, but RFC 1459 strongly recommends the use of it “in order to give some level of security to the actual connections”.  The PASS message is the only message shown in the figure that is used exclusively between directly connected servers.  </w:t>
      </w:r>
    </w:p>
    <w:p w:rsidR="00796F08" w:rsidRDefault="00796F08" w:rsidP="007031E1">
      <w:pPr>
        <w:jc w:val="both"/>
      </w:pPr>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796F08" w:rsidRDefault="00796F08" w:rsidP="007031E1">
      <w:pPr>
        <w:jc w:val="both"/>
      </w:pPr>
      <w:r>
        <w:t xml:space="preserve">The QUIT message may be issued when a net split occurs.  The message contains two parameters: &lt;server 1&gt; is the server that is still connected, and &lt;server 2&gt; is the server that has become disconnected.  In this case, the local server would remove server 2 from its database along with all servers behind server 2.  The SQUIT message is issued by a remote server when it wishes to disconnect.  Both the SQUIT and QUIT messages are transmitted by the local server to existing remote servers that are still connected in order to advertise the network’s configuration.  A network or connection failure between servers has the same effect as an SQUIT message.  </w:t>
      </w:r>
    </w:p>
    <w:p w:rsidR="00796F08" w:rsidRPr="00530086" w:rsidRDefault="00796F08" w:rsidP="007031E1">
      <w:pPr>
        <w:jc w:val="both"/>
      </w:pPr>
      <w:r>
        <w:t xml:space="preserve">The optional RESTART message is not shown in the figure.  This is a message that may be issued by an operator to restart a server.  Upon restarting, all connections, channels, and users should be reestablished utilizing the DFAs described in this document.  A similar message is REHASH, which forces a server to reread its configuration file.  It is not specified whether the local server would temporarily disconnect itself during this reconfiguration.  </w:t>
      </w:r>
    </w:p>
    <w:p w:rsidR="00796F08" w:rsidRDefault="00796F08" w:rsidP="001C31C4">
      <w:pPr>
        <w:jc w:val="center"/>
      </w:pPr>
      <w:r>
        <w:rPr>
          <w:noProof/>
        </w:rPr>
        <w:lastRenderedPageBreak/>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5"/>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7031E1" w:rsidP="001C31C4">
      <w:pPr>
        <w:pStyle w:val="Caption"/>
        <w:jc w:val="center"/>
      </w:pPr>
      <w:r>
        <w:t>Figure 8</w:t>
      </w:r>
      <w:r w:rsidR="00796F08">
        <w:t>:</w:t>
      </w:r>
      <w:r>
        <w:t xml:space="preserve"> </w:t>
      </w:r>
      <w:r w:rsidR="00796F08">
        <w:t xml:space="preserve"> Server to Server DFA</w:t>
      </w:r>
    </w:p>
    <w:p w:rsidR="00796F08" w:rsidRDefault="00796F08" w:rsidP="007031E1">
      <w:pPr>
        <w:jc w:val="both"/>
      </w:pPr>
      <w:r>
        <w:t xml:space="preserve">As mentioned in the previous section on extensibility, different vendor’s servers may not interoperate.  Through experimentation with actual servers, it appears that some servers may send messages that are not defined in either RFC 1459 or the 281X series of RFCs.  For example, the Unreal IRC server sends PROTOCTL and </w:t>
      </w:r>
      <w:bookmarkStart w:id="1" w:name="OLE_LINK1"/>
      <w:bookmarkStart w:id="2" w:name="OLE_LINK2"/>
      <w:r>
        <w:t xml:space="preserve">SMO </w:t>
      </w:r>
      <w:bookmarkEnd w:id="1"/>
      <w:bookmarkEnd w:id="2"/>
      <w:r>
        <w:t xml:space="preserve">messages when connecting.  A log file from the connection of two Unreal IRC servers is provided in Appendix A.  </w:t>
      </w:r>
    </w:p>
    <w:p w:rsidR="00F07EE2" w:rsidRPr="004329CD" w:rsidRDefault="00F07EE2" w:rsidP="00AB68C1">
      <w:pPr>
        <w:pStyle w:val="Heading1"/>
      </w:pPr>
      <w:r w:rsidRPr="004329CD">
        <w:t>Extensibility –</w:t>
      </w:r>
      <w:r w:rsidR="006B124F" w:rsidRPr="004329CD">
        <w:t xml:space="preserve"> </w:t>
      </w:r>
      <w:r w:rsidR="006B124F" w:rsidRPr="004329CD">
        <w:rPr>
          <w:highlight w:val="yellow"/>
        </w:rPr>
        <w:t>Bob talk about voice messages</w:t>
      </w:r>
    </w:p>
    <w:p w:rsidR="00111C41" w:rsidRDefault="00F07EE2" w:rsidP="00AB68C1">
      <w:pPr>
        <w:pStyle w:val="NoSpacing"/>
      </w:pPr>
      <w:r w:rsidRPr="00062912">
        <w:rPr>
          <w:highlight w:val="yellow"/>
        </w:rPr>
        <w:t>-Version info, handshake negotiation, etc.</w:t>
      </w:r>
    </w:p>
    <w:p w:rsidR="00111C41" w:rsidRDefault="006B124F" w:rsidP="006B124F">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Pr="00062912" w:rsidRDefault="00111C41" w:rsidP="006B124F">
      <w:r>
        <w:t xml:space="preserve">In addition, XML easily supports future versions of our protocol.  For example, to extend the capability of a message, we can easily append additional nodes to an existing message command with little worry about versioning conflicts.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 ones, with no impact on the older versions.</w:t>
      </w:r>
    </w:p>
    <w:p w:rsidR="00F07EE2" w:rsidRPr="003340A0" w:rsidRDefault="00F07EE2" w:rsidP="00565982">
      <w:pPr>
        <w:pStyle w:val="Heading1"/>
      </w:pPr>
      <w:r>
        <w:t xml:space="preserve">Performance – </w:t>
      </w:r>
      <w:r w:rsidRPr="004329CD">
        <w:rPr>
          <w:highlight w:val="yellow"/>
        </w:rPr>
        <w:t>Bob performance of Voice, etc., QOS</w:t>
      </w:r>
    </w:p>
    <w:p w:rsidR="00F07EE2" w:rsidRPr="00062912" w:rsidRDefault="00F07EE2" w:rsidP="004329CD">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07EE2" w:rsidRPr="003340A0" w:rsidRDefault="00F07EE2" w:rsidP="00565982">
      <w:pPr>
        <w:pStyle w:val="Heading1"/>
      </w:pPr>
      <w:r>
        <w:t xml:space="preserve">Security – </w:t>
      </w:r>
      <w:r w:rsidRPr="00EE7692">
        <w:rPr>
          <w:highlight w:val="yellow"/>
        </w:rPr>
        <w:t>Bob talk about Encryption</w:t>
      </w:r>
    </w:p>
    <w:p w:rsidR="00BD7078" w:rsidRDefault="00F07EE2" w:rsidP="00AB68C1">
      <w:pPr>
        <w:pStyle w:val="NoSpacing"/>
      </w:pPr>
      <w:r w:rsidRPr="00062912">
        <w:rPr>
          <w:highlight w:val="yellow"/>
        </w:rPr>
        <w:t>-How do you ensure it is always working correctly?</w:t>
      </w:r>
    </w:p>
    <w:p w:rsidR="00111C41" w:rsidRDefault="005860CB" w:rsidP="00AC3E3C">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EE7692">
      <w:pPr>
        <w:jc w:val="both"/>
        <w:rPr>
          <w:szCs w:val="20"/>
        </w:rPr>
      </w:pPr>
      <w:r>
        <w:rPr>
          <w:szCs w:val="20"/>
        </w:rPr>
        <w:t>V</w:t>
      </w:r>
      <w:r w:rsidR="00EE7692" w:rsidRPr="003B6686">
        <w:rPr>
          <w:szCs w:val="20"/>
        </w:rPr>
        <w:t xml:space="preserve">IRC incorporates a native layer of security with regards to connection registration.  The </w:t>
      </w:r>
      <w:r>
        <w:rPr>
          <w:szCs w:val="20"/>
        </w:rPr>
        <w:t>V</w:t>
      </w:r>
      <w:r w:rsidR="00EE7692" w:rsidRPr="003B6686">
        <w:rPr>
          <w:szCs w:val="20"/>
        </w:rPr>
        <w:t xml:space="preserve">IRC architecture forms a spanning tree </w:t>
      </w:r>
      <w:r w:rsidR="00EE7692">
        <w:rPr>
          <w:szCs w:val="20"/>
        </w:rPr>
        <w:t>of servers connected to servers</w:t>
      </w:r>
      <w:r w:rsidR="00EE7692" w:rsidRPr="003B6686">
        <w:rPr>
          <w:szCs w:val="20"/>
        </w:rPr>
        <w:t xml:space="preserve"> and clients connecting to the aforementioned servers.  The registration of the connection </w:t>
      </w:r>
      <w:r w:rsidR="00EE7692" w:rsidRPr="003B6686">
        <w:rPr>
          <w:szCs w:val="20"/>
        </w:rPr>
        <w:lastRenderedPageBreak/>
        <w:t xml:space="preserve">must be made regardless of whether the connection is server to server or client to server.  The </w:t>
      </w:r>
      <w:r>
        <w:rPr>
          <w:szCs w:val="20"/>
        </w:rPr>
        <w:t>V</w:t>
      </w:r>
      <w:r w:rsidR="00EE7692" w:rsidRPr="003B6686">
        <w:rPr>
          <w:szCs w:val="20"/>
        </w:rPr>
        <w:t>IRC protocol defines a</w:t>
      </w:r>
      <w:r>
        <w:rPr>
          <w:szCs w:val="20"/>
        </w:rPr>
        <w:t xml:space="preserve"> “Conn</w:t>
      </w:r>
      <w:r w:rsidR="00EE7692" w:rsidRPr="003B6686">
        <w:rPr>
          <w:szCs w:val="20"/>
        </w:rPr>
        <w:t xml:space="preserve">” command, which </w:t>
      </w:r>
      <w:r>
        <w:rPr>
          <w:szCs w:val="20"/>
        </w:rPr>
        <w:t>contains a</w:t>
      </w:r>
      <w:r w:rsidR="00EE7692" w:rsidRPr="003B6686">
        <w:rPr>
          <w:szCs w:val="20"/>
        </w:rPr>
        <w:t xml:space="preserve"> password </w:t>
      </w:r>
      <w:r>
        <w:rPr>
          <w:szCs w:val="20"/>
        </w:rPr>
        <w:t xml:space="preserve">in its </w:t>
      </w:r>
      <w:r w:rsidR="00EE7692" w:rsidRPr="003B6686">
        <w:rPr>
          <w:szCs w:val="20"/>
        </w:rPr>
        <w:t xml:space="preserve">message in order to gain access to the desired resource.  It is important to note that the password command is not required prior to registration; however, it is recommended for use in order to ensure a minimal </w:t>
      </w:r>
      <w:r>
        <w:rPr>
          <w:szCs w:val="20"/>
        </w:rPr>
        <w:t>level of protection.</w:t>
      </w:r>
    </w:p>
    <w:p w:rsidR="00EE7692" w:rsidRPr="003B6686" w:rsidRDefault="00AC3E3C" w:rsidP="00EE7692">
      <w:pPr>
        <w:jc w:val="both"/>
        <w:rPr>
          <w:szCs w:val="20"/>
        </w:rPr>
      </w:pPr>
      <w:r>
        <w:rPr>
          <w:szCs w:val="20"/>
        </w:rPr>
        <w:t xml:space="preserve">Voice </w:t>
      </w:r>
      <w:r w:rsidR="00EE7692">
        <w:rPr>
          <w:szCs w:val="20"/>
        </w:rPr>
        <w:t>I</w:t>
      </w:r>
      <w:r>
        <w:rPr>
          <w:szCs w:val="20"/>
        </w:rPr>
        <w:t>nternet Relay Chat has its control messages</w:t>
      </w:r>
      <w:r w:rsidR="00EE7692" w:rsidRPr="003B6686">
        <w:rPr>
          <w:szCs w:val="20"/>
        </w:rPr>
        <w:t xml:space="preserve"> built on the Transport Control Protocol (TCP) and thus by default, all traffic is transmitted in plain text</w:t>
      </w:r>
      <w:r>
        <w:rPr>
          <w:szCs w:val="20"/>
        </w:rPr>
        <w:t>, as mentioned above</w:t>
      </w:r>
      <w:r w:rsidR="00EE7692" w:rsidRPr="003B6686">
        <w:rPr>
          <w:szCs w:val="20"/>
        </w:rPr>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81764F">
      <w:pPr>
        <w:jc w:val="both"/>
        <w:rPr>
          <w:szCs w:val="20"/>
        </w:rPr>
      </w:pPr>
      <w:r w:rsidRPr="003B6686">
        <w:rPr>
          <w:szCs w:val="20"/>
        </w:rPr>
        <w:t>The</w:t>
      </w:r>
      <w:r w:rsidR="00AC3E3C">
        <w:rPr>
          <w:szCs w:val="20"/>
        </w:rPr>
        <w:t xml:space="preserve"> V</w:t>
      </w:r>
      <w:r w:rsidRPr="003B6686">
        <w:rPr>
          <w:szCs w:val="20"/>
        </w:rPr>
        <w:t xml:space="preserve">IRC architecture also incorporates security in terms of user roles, specifically operators.  </w:t>
      </w:r>
      <w:r w:rsidR="00AC3E3C">
        <w:rPr>
          <w:szCs w:val="20"/>
        </w:rPr>
        <w:t>Channel</w:t>
      </w:r>
      <w:r w:rsidRPr="003B6686">
        <w:rPr>
          <w:szCs w:val="20"/>
        </w:rPr>
        <w:t xml:space="preserve"> operators are privileged clients </w:t>
      </w:r>
      <w:r w:rsidR="00AC3E3C">
        <w:rPr>
          <w:szCs w:val="20"/>
        </w:rPr>
        <w:t xml:space="preserve">(the first client to join a channel) </w:t>
      </w:r>
      <w:r w:rsidRPr="003B6686">
        <w:rPr>
          <w:szCs w:val="20"/>
        </w:rPr>
        <w:t>who may initiate server specific tasks such as server connection and di</w:t>
      </w:r>
      <w:r w:rsidRPr="003B6686">
        <w:rPr>
          <w:b/>
          <w:szCs w:val="20"/>
        </w:rPr>
        <w:t>s</w:t>
      </w:r>
      <w:r w:rsidRPr="003B6686">
        <w:rPr>
          <w:szCs w:val="20"/>
        </w:rPr>
        <w:t xml:space="preserve">connection, as well as client disconnection if necessary.  Channel operators are owners of a given chat channel who may administer various aspects of the chat room, such as </w:t>
      </w:r>
      <w:r w:rsidR="00AC3E3C">
        <w:rPr>
          <w:szCs w:val="20"/>
        </w:rPr>
        <w:t>kicking, banning, and muting</w:t>
      </w:r>
      <w:r w:rsidRPr="003B6686">
        <w:rPr>
          <w:szCs w:val="20"/>
        </w:rPr>
        <w:t xml:space="preserve"> clients from their channel</w:t>
      </w:r>
      <w:r w:rsidR="00AC3E3C">
        <w:rPr>
          <w:szCs w:val="20"/>
        </w:rPr>
        <w:t xml:space="preserve"> and changing the title and/or description of a channel</w:t>
      </w:r>
      <w:r w:rsidRPr="003B6686">
        <w:rPr>
          <w:szCs w:val="20"/>
        </w:rPr>
        <w:t>. Individual users can al</w:t>
      </w:r>
      <w:r w:rsidR="00AC3E3C">
        <w:rPr>
          <w:szCs w:val="20"/>
        </w:rPr>
        <w:t>so protect themselves by muting their own microphones.</w:t>
      </w:r>
    </w:p>
    <w:p w:rsidR="007F5400" w:rsidRDefault="007F5400" w:rsidP="00565982">
      <w:pPr>
        <w:pStyle w:val="Heading1"/>
      </w:pPr>
      <w:r w:rsidRPr="003340A0">
        <w:t>Implementation Plan</w:t>
      </w:r>
    </w:p>
    <w:p w:rsidR="007F5400" w:rsidRPr="003340A0" w:rsidRDefault="007F5400" w:rsidP="0072293C">
      <w:pPr>
        <w:pStyle w:val="ListParagraph"/>
        <w:numPr>
          <w:ilvl w:val="0"/>
          <w:numId w:val="15"/>
        </w:numPr>
        <w:jc w:val="both"/>
      </w:pPr>
      <w:r w:rsidRPr="003340A0">
        <w:t xml:space="preserve">Implement a subset of the protocol to demonstrate basic voice connectivity and transfer (e.g., two party chat).  We do not plan to implement the functionality required for multiple, distributed servers.  </w:t>
      </w:r>
    </w:p>
    <w:p w:rsidR="007F5400" w:rsidRPr="003340A0" w:rsidRDefault="007F5400" w:rsidP="0072293C">
      <w:pPr>
        <w:pStyle w:val="ListParagraph"/>
        <w:numPr>
          <w:ilvl w:val="0"/>
          <w:numId w:val="15"/>
        </w:numPr>
        <w:jc w:val="both"/>
      </w:pPr>
      <w:r w:rsidRPr="003340A0">
        <w:t xml:space="preserve">The client will be implemented in Java, utilize a GUI, and be tested on at least Microsoft Windows.  </w:t>
      </w:r>
    </w:p>
    <w:p w:rsidR="007F5400" w:rsidRPr="003340A0" w:rsidRDefault="007F5400" w:rsidP="0072293C">
      <w:pPr>
        <w:pStyle w:val="ListParagraph"/>
        <w:numPr>
          <w:ilvl w:val="0"/>
          <w:numId w:val="15"/>
        </w:numPr>
        <w:jc w:val="both"/>
      </w:pPr>
      <w:r w:rsidRPr="003340A0">
        <w:t xml:space="preserve">The server will be implemented in C/C++ and target a Linux host.  </w:t>
      </w:r>
    </w:p>
    <w:p w:rsidR="007F5400" w:rsidRPr="003340A0" w:rsidRDefault="007F5400" w:rsidP="0072293C">
      <w:pPr>
        <w:pStyle w:val="ListParagraph"/>
        <w:numPr>
          <w:ilvl w:val="0"/>
          <w:numId w:val="15"/>
        </w:numPr>
        <w:jc w:val="both"/>
      </w:pPr>
      <w:r w:rsidRPr="003340A0">
        <w:t xml:space="preserve">An XML package / library will be utilized for parsing the XML messages.  </w:t>
      </w:r>
    </w:p>
    <w:p w:rsidR="00964DF3" w:rsidRPr="0072293C" w:rsidRDefault="007F5400" w:rsidP="0072293C">
      <w:pPr>
        <w:pStyle w:val="ListParagraph"/>
        <w:numPr>
          <w:ilvl w:val="0"/>
          <w:numId w:val="15"/>
        </w:numPr>
        <w:jc w:val="both"/>
      </w:pPr>
      <w:r w:rsidRPr="003340A0">
        <w:t xml:space="preserve">The voice packets will support only G.711 (64 </w:t>
      </w:r>
      <w:r>
        <w:t>kbit/s) telephony grade voice.</w:t>
      </w:r>
    </w:p>
    <w:p w:rsidR="007F5400" w:rsidRDefault="007F5400" w:rsidP="00565982">
      <w:pPr>
        <w:pStyle w:val="Heading1"/>
      </w:pPr>
      <w:r w:rsidRPr="003340A0">
        <w:t>Risks</w:t>
      </w:r>
    </w:p>
    <w:p w:rsidR="007F5400" w:rsidRPr="003340A0" w:rsidRDefault="007F5400" w:rsidP="00964DF3">
      <w:pPr>
        <w:pStyle w:val="ListParagraph"/>
        <w:numPr>
          <w:ilvl w:val="0"/>
          <w:numId w:val="16"/>
        </w:numPr>
      </w:pPr>
      <w:r w:rsidRPr="003340A0">
        <w:t>It is our hope to be able to demonstrate live voice with a microphone and speaker; however, the use of voice files will be a fallback position.</w:t>
      </w:r>
    </w:p>
    <w:p w:rsidR="007F5400" w:rsidRPr="003340A0" w:rsidRDefault="007F5400" w:rsidP="00964DF3">
      <w:pPr>
        <w:pStyle w:val="ListParagraph"/>
        <w:numPr>
          <w:ilvl w:val="0"/>
          <w:numId w:val="16"/>
        </w:numPr>
      </w:pPr>
      <w:r w:rsidRPr="003340A0">
        <w:t>The voic</w:t>
      </w:r>
      <w:r w:rsidR="0072293C">
        <w:t xml:space="preserve">e jitter buffer will be simple </w:t>
      </w:r>
      <w:r w:rsidRPr="003340A0">
        <w:t>and may not have time to support complex functions like packet re</w:t>
      </w:r>
      <w:r w:rsidR="0072293C">
        <w:t>-</w:t>
      </w:r>
      <w:r w:rsidRPr="003340A0">
        <w:t xml:space="preserve">ordering.  </w:t>
      </w:r>
    </w:p>
    <w:p w:rsidR="00964DF3" w:rsidRPr="0072293C" w:rsidRDefault="007F5400" w:rsidP="0072293C">
      <w:pPr>
        <w:pStyle w:val="ListParagraph"/>
        <w:numPr>
          <w:ilvl w:val="0"/>
          <w:numId w:val="16"/>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FE0EC0" w:rsidRPr="002B37AF" w:rsidRDefault="00AB68C1" w:rsidP="0072293C">
      <w:pPr>
        <w:pStyle w:val="Heading1"/>
      </w:pPr>
      <w:r w:rsidRPr="002B37AF">
        <w:t xml:space="preserve">Appendix A: </w:t>
      </w:r>
      <w:r w:rsidR="0072293C">
        <w:t xml:space="preserve"> </w:t>
      </w:r>
      <w:r w:rsidR="003D22F8" w:rsidRPr="002B37AF">
        <w:t>Full Schema</w:t>
      </w:r>
    </w:p>
    <w:p w:rsidR="006609EF" w:rsidRPr="0021692E" w:rsidRDefault="006609EF" w:rsidP="00AB68C1">
      <w:pPr>
        <w:pStyle w:val="NoSpacing"/>
        <w:rPr>
          <w:color w:val="000000"/>
          <w:sz w:val="16"/>
          <w:szCs w:val="16"/>
          <w:highlight w:val="white"/>
        </w:rPr>
      </w:pPr>
      <w:r w:rsidRPr="0021692E">
        <w:rPr>
          <w:sz w:val="16"/>
          <w:szCs w:val="16"/>
          <w:highlight w:val="white"/>
        </w:rPr>
        <w:t>&lt;?xml version="1.0" encoding="UTF-8"?&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 xml:space="preserve"> edited with XMLSpy v2008 sp1 (http://www.altova.com) by L-3 Communications (L-3 Communications) </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sz w:val="16"/>
          <w:szCs w:val="16"/>
          <w:highlight w:val="white"/>
        </w:rPr>
        <w:t>&lt;</w:t>
      </w:r>
      <w:r w:rsidRPr="0021692E">
        <w:rPr>
          <w:color w:val="800000"/>
          <w:sz w:val="16"/>
          <w:szCs w:val="16"/>
          <w:highlight w:val="white"/>
        </w:rPr>
        <w:t>xs:schema</w:t>
      </w:r>
      <w:r w:rsidRPr="0021692E">
        <w:rPr>
          <w:color w:val="FF0000"/>
          <w:sz w:val="16"/>
          <w:szCs w:val="16"/>
          <w:highlight w:val="white"/>
        </w:rPr>
        <w:t xml:space="preserve"> xmlns</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xmlns:xs</w:t>
      </w:r>
      <w:r w:rsidRPr="0021692E">
        <w:rPr>
          <w:sz w:val="16"/>
          <w:szCs w:val="16"/>
          <w:highlight w:val="white"/>
        </w:rPr>
        <w:t>="</w:t>
      </w:r>
      <w:r w:rsidRPr="0021692E">
        <w:rPr>
          <w:color w:val="000000"/>
          <w:sz w:val="16"/>
          <w:szCs w:val="16"/>
          <w:highlight w:val="white"/>
        </w:rPr>
        <w:t>http://www.w3.org/2001/XMLSchema</w:t>
      </w:r>
      <w:r w:rsidRPr="0021692E">
        <w:rPr>
          <w:sz w:val="16"/>
          <w:szCs w:val="16"/>
          <w:highlight w:val="white"/>
        </w:rPr>
        <w:t>"</w:t>
      </w:r>
      <w:r w:rsidRPr="0021692E">
        <w:rPr>
          <w:color w:val="FF0000"/>
          <w:sz w:val="16"/>
          <w:szCs w:val="16"/>
          <w:highlight w:val="white"/>
        </w:rPr>
        <w:t xml:space="preserve"> targetNamespace</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elementFormDefault</w:t>
      </w:r>
      <w:r w:rsidRPr="0021692E">
        <w:rPr>
          <w:sz w:val="16"/>
          <w:szCs w:val="16"/>
          <w:highlight w:val="white"/>
        </w:rPr>
        <w:t>="</w:t>
      </w:r>
      <w:r w:rsidRPr="0021692E">
        <w:rPr>
          <w:color w:val="000000"/>
          <w:sz w:val="16"/>
          <w:szCs w:val="16"/>
          <w:highlight w:val="white"/>
        </w:rPr>
        <w:t>qualified</w:t>
      </w:r>
      <w:r w:rsidRPr="0021692E">
        <w:rPr>
          <w:sz w:val="16"/>
          <w:szCs w:val="16"/>
          <w:highlight w:val="white"/>
        </w:rPr>
        <w:t>"</w:t>
      </w:r>
      <w:r w:rsidRPr="0021692E">
        <w:rPr>
          <w:color w:val="FF0000"/>
          <w:sz w:val="16"/>
          <w:szCs w:val="16"/>
          <w:highlight w:val="white"/>
        </w:rPr>
        <w:t xml:space="preserve"> attributeFormDefault</w:t>
      </w:r>
      <w:r w:rsidRPr="0021692E">
        <w:rPr>
          <w:sz w:val="16"/>
          <w:szCs w:val="16"/>
          <w:highlight w:val="white"/>
        </w:rPr>
        <w:t>="</w:t>
      </w:r>
      <w:r w:rsidRPr="0021692E">
        <w:rPr>
          <w:color w:val="000000"/>
          <w:sz w:val="16"/>
          <w:szCs w:val="16"/>
          <w:highlight w:val="white"/>
        </w:rPr>
        <w:t>unqualified</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VIR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Root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m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ommand to execut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Dis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Joi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art</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Kick</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Ban</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M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NewDes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Chan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User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erver</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Pass</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ta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sg</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messag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od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c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D</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Transaction ID</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element</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Desc</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description</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od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M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ubli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riva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ick</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nick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IP Address</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rea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xs:schema</w:t>
      </w:r>
      <w:r w:rsidRPr="0021692E">
        <w:rPr>
          <w:color w:val="0000FF"/>
          <w:sz w:val="16"/>
          <w:szCs w:val="16"/>
          <w:highlight w:val="white"/>
        </w:rPr>
        <w:t>&gt;</w:t>
      </w:r>
    </w:p>
    <w:p w:rsidR="00B67049" w:rsidRPr="00062912" w:rsidRDefault="00B67049" w:rsidP="00AB68C1">
      <w:pPr>
        <w:pStyle w:val="NoSpacing"/>
      </w:pPr>
    </w:p>
    <w:p w:rsidR="00B67049" w:rsidRPr="00062912" w:rsidRDefault="00B67049" w:rsidP="00AB68C1">
      <w:pPr>
        <w:pStyle w:val="NoSpacing"/>
      </w:pPr>
      <w:r w:rsidRPr="0021692E">
        <w:rPr>
          <w:highlight w:val="yellow"/>
        </w:rPr>
        <w:t>***Will we need a bibliography?</w:t>
      </w:r>
    </w:p>
    <w:sectPr w:rsidR="00B67049" w:rsidRPr="00062912" w:rsidSect="00F17751">
      <w:headerReference w:type="default" r:id="rId16"/>
      <w:footerReference w:type="default" r:id="rId17"/>
      <w:headerReference w:type="first" r:id="rId18"/>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0362" w:rsidRDefault="004C0362" w:rsidP="00565982">
      <w:r>
        <w:separator/>
      </w:r>
    </w:p>
  </w:endnote>
  <w:endnote w:type="continuationSeparator" w:id="1">
    <w:p w:rsidR="004C0362" w:rsidRDefault="004C0362" w:rsidP="005659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Default="007031E1" w:rsidP="00565982">
    <w:pPr>
      <w:pStyle w:val="Footer"/>
    </w:pPr>
  </w:p>
  <w:p w:rsidR="007031E1" w:rsidRDefault="007031E1" w:rsidP="00565982">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0362" w:rsidRDefault="004C0362" w:rsidP="00565982">
      <w:r>
        <w:separator/>
      </w:r>
    </w:p>
  </w:footnote>
  <w:footnote w:type="continuationSeparator" w:id="1">
    <w:p w:rsidR="004C0362" w:rsidRDefault="004C0362" w:rsidP="00565982">
      <w:r>
        <w:continuationSeparator/>
      </w:r>
    </w:p>
  </w:footnote>
  <w:footnote w:id="2">
    <w:p w:rsidR="007031E1" w:rsidRDefault="007031E1" w:rsidP="00565982">
      <w:pPr>
        <w:pStyle w:val="FootnoteText"/>
      </w:pPr>
      <w:r>
        <w:rPr>
          <w:rStyle w:val="FootnoteReference"/>
        </w:rPr>
        <w:footnoteRef/>
      </w:r>
      <w:r>
        <w:t xml:space="preserve"> Client-to-client connections could be supported in the future for video chat.</w:t>
      </w:r>
    </w:p>
  </w:footnote>
  <w:footnote w:id="3">
    <w:p w:rsidR="007031E1" w:rsidRDefault="007031E1" w:rsidP="00565982">
      <w:pPr>
        <w:pStyle w:val="FootnoteText"/>
      </w:pPr>
      <w:r>
        <w:rPr>
          <w:rStyle w:val="FootnoteReference"/>
        </w:rPr>
        <w:footnoteRef/>
      </w:r>
      <w:r>
        <w:t xml:space="preserve"> The user can either listen to all users or none from remote servers.  </w:t>
      </w:r>
    </w:p>
  </w:footnote>
  <w:footnote w:id="4">
    <w:p w:rsidR="007031E1" w:rsidRDefault="007031E1" w:rsidP="00C36D15">
      <w:pPr>
        <w:pStyle w:val="BalloonText"/>
      </w:pPr>
      <w:r>
        <w:footnoteRef/>
      </w:r>
      <w:r>
        <w:t xml:space="preserve"> RTCP is not considered for this release</w:t>
      </w:r>
    </w:p>
  </w:footnote>
  <w:footnote w:id="5">
    <w:p w:rsidR="007031E1" w:rsidRDefault="007031E1" w:rsidP="00C36D15">
      <w:pPr>
        <w:pStyle w:val="BalloonText"/>
      </w:pPr>
      <w:r>
        <w:footnoteRef/>
      </w:r>
      <w:r>
        <w:t xml:space="preserve"> PCMA is the analogous standard developed for European Public Switched Telephone Networks.  </w:t>
      </w:r>
    </w:p>
  </w:footnote>
  <w:footnote w:id="6">
    <w:p w:rsidR="007031E1" w:rsidRPr="005456A8" w:rsidRDefault="007031E1" w:rsidP="00AB68C1">
      <w:pPr>
        <w:pStyle w:val="NoSpacing"/>
      </w:pPr>
      <w:r w:rsidRPr="005456A8">
        <w:rPr>
          <w:rStyle w:val="FootnoteReference"/>
          <w:sz w:val="16"/>
          <w:szCs w:val="16"/>
        </w:rPr>
        <w:footnoteRef/>
      </w:r>
      <w:r w:rsidRPr="005456A8">
        <w:t xml:space="preserve"> The path from “Disconnected” to “Connected and Registered” shows both the error response and command response.  </w:t>
      </w:r>
    </w:p>
  </w:footnote>
  <w:footnote w:id="7">
    <w:p w:rsidR="007031E1" w:rsidRPr="0028374B" w:rsidRDefault="007031E1" w:rsidP="00565982">
      <w:pPr>
        <w:pStyle w:val="FootnoteText"/>
      </w:pPr>
      <w:r w:rsidRPr="0028374B">
        <w:rPr>
          <w:rStyle w:val="FootnoteReference"/>
          <w:sz w:val="16"/>
          <w:szCs w:val="16"/>
        </w:rPr>
        <w:footnoteRef/>
      </w:r>
      <w:r w:rsidRPr="0028374B">
        <w:t xml:space="preserve"> The number of supported replies have been extended in the 281X series of RFCs and in practic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Default="007031E1" w:rsidP="00565982">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D84AE8" w:rsidRPr="00D84AE8">
            <w:rPr>
              <w:b/>
              <w:noProof/>
            </w:rPr>
            <w:t>8</w:t>
          </w:r>
        </w:fldSimple>
      </w:sdtContent>
    </w:sdt>
  </w:p>
  <w:p w:rsidR="007031E1" w:rsidRDefault="007031E1" w:rsidP="0056598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Pr="00763F80" w:rsidRDefault="007031E1" w:rsidP="00AB68C1">
    <w:pPr>
      <w:pStyle w:val="NoSpacing"/>
    </w:pPr>
    <w:r w:rsidRPr="00763F80">
      <w:t>DRAFT</w:t>
    </w:r>
    <w:r w:rsidR="00D84AE8">
      <w:t>: February 12, 2009; Revision 19</w:t>
    </w:r>
  </w:p>
  <w:p w:rsidR="007031E1" w:rsidRPr="00DB6E36" w:rsidRDefault="007031E1" w:rsidP="00EE0B63">
    <w:pPr>
      <w:pStyle w:val="NoSpacing"/>
    </w:pPr>
    <w:r w:rsidRPr="00763F80">
      <w:t>CS544, Group 14:  Bill Shaya, Jordan Osecki, Robert Cochran</w:t>
    </w:r>
  </w:p>
  <w:p w:rsidR="007031E1" w:rsidRDefault="007031E1" w:rsidP="005659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5">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2"/>
  </w:num>
  <w:num w:numId="4">
    <w:abstractNumId w:val="11"/>
  </w:num>
  <w:num w:numId="5">
    <w:abstractNumId w:val="5"/>
  </w:num>
  <w:num w:numId="6">
    <w:abstractNumId w:val="0"/>
  </w:num>
  <w:num w:numId="7">
    <w:abstractNumId w:val="13"/>
  </w:num>
  <w:num w:numId="8">
    <w:abstractNumId w:val="3"/>
  </w:num>
  <w:num w:numId="9">
    <w:abstractNumId w:val="18"/>
  </w:num>
  <w:num w:numId="10">
    <w:abstractNumId w:val="10"/>
  </w:num>
  <w:num w:numId="11">
    <w:abstractNumId w:val="16"/>
  </w:num>
  <w:num w:numId="12">
    <w:abstractNumId w:val="6"/>
  </w:num>
  <w:num w:numId="13">
    <w:abstractNumId w:val="8"/>
  </w:num>
  <w:num w:numId="14">
    <w:abstractNumId w:val="17"/>
  </w:num>
  <w:num w:numId="15">
    <w:abstractNumId w:val="7"/>
  </w:num>
  <w:num w:numId="16">
    <w:abstractNumId w:val="12"/>
  </w:num>
  <w:num w:numId="17">
    <w:abstractNumId w:val="15"/>
  </w:num>
  <w:num w:numId="18">
    <w:abstractNumId w:val="4"/>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44E83"/>
    <w:rsid w:val="00062912"/>
    <w:rsid w:val="00071789"/>
    <w:rsid w:val="00082935"/>
    <w:rsid w:val="000B1FE5"/>
    <w:rsid w:val="00103833"/>
    <w:rsid w:val="00104602"/>
    <w:rsid w:val="00111C41"/>
    <w:rsid w:val="00125B14"/>
    <w:rsid w:val="00151516"/>
    <w:rsid w:val="0015505A"/>
    <w:rsid w:val="00171268"/>
    <w:rsid w:val="001823AB"/>
    <w:rsid w:val="00193C00"/>
    <w:rsid w:val="001C31C4"/>
    <w:rsid w:val="001D2576"/>
    <w:rsid w:val="001E44C8"/>
    <w:rsid w:val="001F1762"/>
    <w:rsid w:val="002046FD"/>
    <w:rsid w:val="0021692E"/>
    <w:rsid w:val="00231388"/>
    <w:rsid w:val="00231F85"/>
    <w:rsid w:val="00237C21"/>
    <w:rsid w:val="002A5EF4"/>
    <w:rsid w:val="002B2AD4"/>
    <w:rsid w:val="002B2E0E"/>
    <w:rsid w:val="002B37AF"/>
    <w:rsid w:val="002F410D"/>
    <w:rsid w:val="002F5F2C"/>
    <w:rsid w:val="003340A0"/>
    <w:rsid w:val="003B0AFD"/>
    <w:rsid w:val="003D22F8"/>
    <w:rsid w:val="004118CE"/>
    <w:rsid w:val="00417654"/>
    <w:rsid w:val="004329CD"/>
    <w:rsid w:val="0043441E"/>
    <w:rsid w:val="004436AD"/>
    <w:rsid w:val="004505A2"/>
    <w:rsid w:val="00453439"/>
    <w:rsid w:val="004838A0"/>
    <w:rsid w:val="00484760"/>
    <w:rsid w:val="004966EC"/>
    <w:rsid w:val="004A4FCE"/>
    <w:rsid w:val="004B0554"/>
    <w:rsid w:val="004B10AD"/>
    <w:rsid w:val="004C0362"/>
    <w:rsid w:val="004E56A0"/>
    <w:rsid w:val="005105E4"/>
    <w:rsid w:val="0051587A"/>
    <w:rsid w:val="0051680B"/>
    <w:rsid w:val="00526FF3"/>
    <w:rsid w:val="00534853"/>
    <w:rsid w:val="00536CF3"/>
    <w:rsid w:val="00542CC5"/>
    <w:rsid w:val="00565982"/>
    <w:rsid w:val="0057091C"/>
    <w:rsid w:val="00585F46"/>
    <w:rsid w:val="005860CB"/>
    <w:rsid w:val="00587D16"/>
    <w:rsid w:val="005A2FC6"/>
    <w:rsid w:val="005C53E9"/>
    <w:rsid w:val="005C7AB1"/>
    <w:rsid w:val="005E6850"/>
    <w:rsid w:val="005F5D59"/>
    <w:rsid w:val="006310D0"/>
    <w:rsid w:val="00640669"/>
    <w:rsid w:val="006609EF"/>
    <w:rsid w:val="00667180"/>
    <w:rsid w:val="00686561"/>
    <w:rsid w:val="006934A7"/>
    <w:rsid w:val="00697329"/>
    <w:rsid w:val="006A00A6"/>
    <w:rsid w:val="006B124F"/>
    <w:rsid w:val="006B37E2"/>
    <w:rsid w:val="006B5733"/>
    <w:rsid w:val="006B68FB"/>
    <w:rsid w:val="006B71B3"/>
    <w:rsid w:val="006C66DD"/>
    <w:rsid w:val="006D1761"/>
    <w:rsid w:val="006D3BBE"/>
    <w:rsid w:val="006F3AE1"/>
    <w:rsid w:val="00702234"/>
    <w:rsid w:val="007031E1"/>
    <w:rsid w:val="0072293C"/>
    <w:rsid w:val="007249AE"/>
    <w:rsid w:val="00737CB2"/>
    <w:rsid w:val="0076386B"/>
    <w:rsid w:val="00763F80"/>
    <w:rsid w:val="00766597"/>
    <w:rsid w:val="00787C3F"/>
    <w:rsid w:val="00796F08"/>
    <w:rsid w:val="007E3E0C"/>
    <w:rsid w:val="007F5400"/>
    <w:rsid w:val="007F73B0"/>
    <w:rsid w:val="00804010"/>
    <w:rsid w:val="00810254"/>
    <w:rsid w:val="0081183D"/>
    <w:rsid w:val="008165C4"/>
    <w:rsid w:val="0081764F"/>
    <w:rsid w:val="00844AF4"/>
    <w:rsid w:val="00880305"/>
    <w:rsid w:val="00892C16"/>
    <w:rsid w:val="008B639F"/>
    <w:rsid w:val="008E0C45"/>
    <w:rsid w:val="008F31FD"/>
    <w:rsid w:val="00901974"/>
    <w:rsid w:val="009045B2"/>
    <w:rsid w:val="00916B2E"/>
    <w:rsid w:val="00937917"/>
    <w:rsid w:val="00944AFD"/>
    <w:rsid w:val="00952B5C"/>
    <w:rsid w:val="00964DF3"/>
    <w:rsid w:val="00991F14"/>
    <w:rsid w:val="009B27C1"/>
    <w:rsid w:val="009D3862"/>
    <w:rsid w:val="009D6838"/>
    <w:rsid w:val="00A030FD"/>
    <w:rsid w:val="00A07A32"/>
    <w:rsid w:val="00A120D3"/>
    <w:rsid w:val="00A458A3"/>
    <w:rsid w:val="00A840E3"/>
    <w:rsid w:val="00AB68C1"/>
    <w:rsid w:val="00AC1125"/>
    <w:rsid w:val="00AC3E3C"/>
    <w:rsid w:val="00AC5209"/>
    <w:rsid w:val="00AD55BF"/>
    <w:rsid w:val="00AE2AB5"/>
    <w:rsid w:val="00B03F40"/>
    <w:rsid w:val="00B22B62"/>
    <w:rsid w:val="00B26DD8"/>
    <w:rsid w:val="00B434C0"/>
    <w:rsid w:val="00B67049"/>
    <w:rsid w:val="00B70CC5"/>
    <w:rsid w:val="00B817D7"/>
    <w:rsid w:val="00B84FBC"/>
    <w:rsid w:val="00B86923"/>
    <w:rsid w:val="00B902C0"/>
    <w:rsid w:val="00B90E32"/>
    <w:rsid w:val="00B95735"/>
    <w:rsid w:val="00BB45D8"/>
    <w:rsid w:val="00BD1EF0"/>
    <w:rsid w:val="00BD6690"/>
    <w:rsid w:val="00BD7078"/>
    <w:rsid w:val="00BE0C68"/>
    <w:rsid w:val="00C00810"/>
    <w:rsid w:val="00C20385"/>
    <w:rsid w:val="00C35924"/>
    <w:rsid w:val="00C36D15"/>
    <w:rsid w:val="00C43E74"/>
    <w:rsid w:val="00C44993"/>
    <w:rsid w:val="00C835F9"/>
    <w:rsid w:val="00C93149"/>
    <w:rsid w:val="00C960D2"/>
    <w:rsid w:val="00CB1387"/>
    <w:rsid w:val="00CE03F3"/>
    <w:rsid w:val="00D31AE7"/>
    <w:rsid w:val="00D35F42"/>
    <w:rsid w:val="00D41A81"/>
    <w:rsid w:val="00D574E7"/>
    <w:rsid w:val="00D60939"/>
    <w:rsid w:val="00D65FAF"/>
    <w:rsid w:val="00D66819"/>
    <w:rsid w:val="00D75B0B"/>
    <w:rsid w:val="00D770B7"/>
    <w:rsid w:val="00D8070D"/>
    <w:rsid w:val="00D84AE8"/>
    <w:rsid w:val="00D90854"/>
    <w:rsid w:val="00D91666"/>
    <w:rsid w:val="00DA482A"/>
    <w:rsid w:val="00DB54C7"/>
    <w:rsid w:val="00DB6E36"/>
    <w:rsid w:val="00DB6FCC"/>
    <w:rsid w:val="00DE1C82"/>
    <w:rsid w:val="00E039C6"/>
    <w:rsid w:val="00E052D1"/>
    <w:rsid w:val="00E14FFF"/>
    <w:rsid w:val="00E3119B"/>
    <w:rsid w:val="00E369EC"/>
    <w:rsid w:val="00E467FA"/>
    <w:rsid w:val="00E56298"/>
    <w:rsid w:val="00E56E12"/>
    <w:rsid w:val="00E74FFC"/>
    <w:rsid w:val="00E95784"/>
    <w:rsid w:val="00EA5335"/>
    <w:rsid w:val="00EA7EC6"/>
    <w:rsid w:val="00ED0CB4"/>
    <w:rsid w:val="00EE0B63"/>
    <w:rsid w:val="00EE7692"/>
    <w:rsid w:val="00F0268D"/>
    <w:rsid w:val="00F07EE2"/>
    <w:rsid w:val="00F17751"/>
    <w:rsid w:val="00F52560"/>
    <w:rsid w:val="00F76308"/>
    <w:rsid w:val="00F84883"/>
    <w:rsid w:val="00F97E36"/>
    <w:rsid w:val="00FE0EC0"/>
    <w:rsid w:val="00FE3484"/>
    <w:rsid w:val="00FE43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5982"/>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2E079-BB25-4562-AE3C-4B8DD07B3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7</Pages>
  <Words>5981</Words>
  <Characters>34097</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9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Bill</cp:lastModifiedBy>
  <cp:revision>3</cp:revision>
  <cp:lastPrinted>2009-02-12T18:11:00Z</cp:lastPrinted>
  <dcterms:created xsi:type="dcterms:W3CDTF">2009-02-13T04:02:00Z</dcterms:created>
  <dcterms:modified xsi:type="dcterms:W3CDTF">2009-02-14T19:51:00Z</dcterms:modified>
</cp:coreProperties>
</file>